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7BEFA8" w14:textId="77777777" w:rsidR="00354912" w:rsidRPr="00354912" w:rsidRDefault="00354912" w:rsidP="00354912">
      <w:pPr>
        <w:pStyle w:val="af2"/>
        <w:spacing w:before="66" w:line="322" w:lineRule="exact"/>
        <w:ind w:left="3282"/>
        <w:rPr>
          <w:rFonts w:ascii="Arial" w:hAnsi="Arial" w:cs="Arial"/>
        </w:rPr>
      </w:pPr>
      <w:r w:rsidRPr="00354912">
        <w:rPr>
          <w:rFonts w:ascii="Arial" w:hAnsi="Arial" w:cs="Arial"/>
        </w:rPr>
        <w:t>ФЕДЕРАЛЬНОЕ АГЕНСТВО СВЯЗИ</w:t>
      </w:r>
    </w:p>
    <w:p w14:paraId="19A5F2AD" w14:textId="77777777" w:rsidR="00354912" w:rsidRPr="00354912" w:rsidRDefault="00354912" w:rsidP="00354912">
      <w:pPr>
        <w:pStyle w:val="af2"/>
        <w:ind w:left="780" w:right="109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ФЕДЕРАЛЬНОЕ ГОСУДАРСТВЕННОЕ ОБРАЗОВАТЕЛЬНОЕ БЮДЖЕТНОЕ УЧРЕЖДЕНИЕ ВЫСШЕГО ПРОФЕССИОНАЛЬНОГО ОБРАЗОВАНИЯ</w:t>
      </w:r>
    </w:p>
    <w:p w14:paraId="0E5B86E1" w14:textId="77777777" w:rsidR="00354912" w:rsidRPr="00354912" w:rsidRDefault="00354912" w:rsidP="00354912">
      <w:pPr>
        <w:pStyle w:val="af2"/>
        <w:ind w:left="2142" w:right="2456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«СИБИРСКИЙ ГОСУДАРСТВЕННЫЙ УНИВЕРСИТЕТ ТЕЛЕКОММУНИКАЦИЙ И ИНФОРМАТИКИ» (ФГОБУ «СибГУТИ»)</w:t>
      </w:r>
    </w:p>
    <w:p w14:paraId="685229C5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33196813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70BA5DE4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38B0EE7D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76B9F238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568E531E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2D177AA5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78C8D01F" w14:textId="77777777"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14:paraId="4AE540B4" w14:textId="77777777" w:rsidR="00354912" w:rsidRPr="00354912" w:rsidRDefault="00354912" w:rsidP="00354912">
      <w:pPr>
        <w:pStyle w:val="af2"/>
        <w:spacing w:before="5"/>
        <w:rPr>
          <w:rFonts w:ascii="Arial" w:hAnsi="Arial" w:cs="Arial"/>
          <w:sz w:val="25"/>
        </w:rPr>
      </w:pPr>
    </w:p>
    <w:p w14:paraId="57F01494" w14:textId="77777777" w:rsidR="00354912" w:rsidRPr="00354912" w:rsidRDefault="00354912" w:rsidP="00354912">
      <w:pPr>
        <w:pStyle w:val="af2"/>
        <w:spacing w:line="322" w:lineRule="exact"/>
        <w:ind w:left="780" w:right="1093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Практическая работа</w:t>
      </w:r>
    </w:p>
    <w:p w14:paraId="30524DC7" w14:textId="77777777" w:rsidR="00354912" w:rsidRPr="00354912" w:rsidRDefault="00354912" w:rsidP="00354912">
      <w:pPr>
        <w:pStyle w:val="af2"/>
        <w:ind w:left="2672" w:right="298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по дисциплине «Информатизация предприятия» на тему:</w:t>
      </w:r>
    </w:p>
    <w:p w14:paraId="607EA73A" w14:textId="77777777" w:rsidR="00354912" w:rsidRPr="00354912" w:rsidRDefault="00354912" w:rsidP="00354912">
      <w:pPr>
        <w:pStyle w:val="af2"/>
        <w:ind w:left="2672" w:right="298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Разработка структурированной кабельной системы</w:t>
      </w:r>
    </w:p>
    <w:p w14:paraId="75E25766" w14:textId="77777777" w:rsidR="00354912" w:rsidRPr="00354912" w:rsidRDefault="00354912" w:rsidP="00354912">
      <w:pPr>
        <w:pStyle w:val="af2"/>
        <w:spacing w:line="319" w:lineRule="exact"/>
        <w:ind w:left="780" w:right="1090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Вариант – 4</w:t>
      </w:r>
    </w:p>
    <w:p w14:paraId="073FE383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3907CB04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7B043BA8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6C7188C0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5A981D2B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18A3D85C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60AFFDD0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5AA8FDD6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201EDC73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5AFBFC38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1007E563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19F7AFCE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4E202516" w14:textId="69507F03" w:rsid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Выполнил: студент гр. МГ-10</w:t>
      </w:r>
      <w:r w:rsidR="00694DDB">
        <w:rPr>
          <w:rFonts w:ascii="Arial" w:hAnsi="Arial" w:cs="Arial"/>
        </w:rPr>
        <w:t>2</w:t>
      </w:r>
    </w:p>
    <w:p w14:paraId="423BA01F" w14:textId="0E12973E" w:rsidR="00354912" w:rsidRPr="00694DDB" w:rsidRDefault="00064C8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>
        <w:rPr>
          <w:rFonts w:ascii="Arial" w:hAnsi="Arial" w:cs="Arial"/>
        </w:rPr>
        <w:t>Тимофеев</w:t>
      </w:r>
      <w:r w:rsidR="00694DD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Д</w:t>
      </w:r>
      <w:r w:rsidR="00694DDB">
        <w:rPr>
          <w:rFonts w:ascii="Arial" w:hAnsi="Arial" w:cs="Arial"/>
        </w:rPr>
        <w:t>. А.</w:t>
      </w:r>
    </w:p>
    <w:p w14:paraId="047AAB05" w14:textId="77777777" w:rsidR="00354912" w:rsidRP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Проверил: Андреев А. В.</w:t>
      </w:r>
    </w:p>
    <w:p w14:paraId="70FF858D" w14:textId="77777777" w:rsidR="00354912" w:rsidRPr="00354912" w:rsidRDefault="00354912" w:rsidP="00354912">
      <w:pPr>
        <w:pStyle w:val="af2"/>
        <w:spacing w:before="3"/>
        <w:rPr>
          <w:rFonts w:ascii="Arial" w:hAnsi="Arial" w:cs="Arial"/>
          <w:sz w:val="24"/>
        </w:rPr>
      </w:pPr>
    </w:p>
    <w:p w14:paraId="15B36EE8" w14:textId="133BCB90" w:rsidR="00354912" w:rsidRPr="00354912" w:rsidRDefault="00354912" w:rsidP="00354912">
      <w:pPr>
        <w:pStyle w:val="af2"/>
        <w:ind w:right="311"/>
        <w:jc w:val="center"/>
        <w:rPr>
          <w:rFonts w:ascii="Arial" w:hAnsi="Arial" w:cs="Arial"/>
        </w:rPr>
      </w:pPr>
    </w:p>
    <w:p w14:paraId="1FB2775A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1C996C99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44E7E633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0F770A59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64D4A74F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4D237DA1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659773F6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7E488279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3EC2618E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42255954" w14:textId="77777777"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14:paraId="2DE0D611" w14:textId="77777777" w:rsidR="00354912" w:rsidRPr="00354912" w:rsidRDefault="00354912" w:rsidP="00354912">
      <w:pPr>
        <w:pStyle w:val="af2"/>
        <w:spacing w:before="2"/>
        <w:rPr>
          <w:rFonts w:ascii="Arial" w:hAnsi="Arial" w:cs="Arial"/>
          <w:sz w:val="26"/>
        </w:rPr>
      </w:pPr>
    </w:p>
    <w:p w14:paraId="258108E5" w14:textId="77777777" w:rsidR="00354912" w:rsidRDefault="00354912" w:rsidP="00354912">
      <w:pPr>
        <w:pStyle w:val="af2"/>
        <w:spacing w:before="89"/>
        <w:ind w:left="780" w:right="1090"/>
        <w:jc w:val="center"/>
        <w:sectPr w:rsidR="00354912" w:rsidSect="00354912">
          <w:pgSz w:w="11910" w:h="16840"/>
          <w:pgMar w:top="760" w:right="0" w:bottom="280" w:left="460" w:header="720" w:footer="720" w:gutter="0"/>
          <w:cols w:space="720"/>
        </w:sectPr>
      </w:pPr>
      <w:r w:rsidRPr="00354912">
        <w:rPr>
          <w:rFonts w:ascii="Arial" w:hAnsi="Arial" w:cs="Arial"/>
        </w:rPr>
        <w:t>Новосибирск - 2020</w:t>
      </w:r>
    </w:p>
    <w:p w14:paraId="623EEDF0" w14:textId="77777777" w:rsidR="00354912" w:rsidRPr="00354912" w:rsidRDefault="00354912" w:rsidP="00354912">
      <w:pPr>
        <w:pStyle w:val="GFS5"/>
      </w:pPr>
      <w:r>
        <w:lastRenderedPageBreak/>
        <w:t>Разработка структурированной кабельной системы</w:t>
      </w:r>
    </w:p>
    <w:p w14:paraId="497AD792" w14:textId="77777777" w:rsidR="0031392A" w:rsidRDefault="00737E75" w:rsidP="00BF0C35">
      <w:pPr>
        <w:pStyle w:val="GFS1"/>
        <w:numPr>
          <w:ilvl w:val="0"/>
          <w:numId w:val="0"/>
        </w:numPr>
        <w:spacing w:line="360" w:lineRule="auto"/>
        <w:ind w:left="432" w:hanging="432"/>
      </w:pPr>
      <w:bookmarkStart w:id="0" w:name="_Toc58273512"/>
      <w:r>
        <w:t>СОДЕРЖАНИЕ:</w:t>
      </w:r>
      <w:bookmarkEnd w:id="0"/>
    </w:p>
    <w:p w14:paraId="08ACD821" w14:textId="77777777" w:rsidR="00582C50" w:rsidRDefault="00CC76C7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r w:rsidRPr="003E71FD">
        <w:rPr>
          <w:rFonts w:ascii="Times New Roman" w:hAnsi="Times New Roman"/>
          <w:b/>
        </w:rPr>
        <w:fldChar w:fldCharType="begin"/>
      </w:r>
      <w:r>
        <w:rPr>
          <w:rFonts w:ascii="Times New Roman" w:hAnsi="Times New Roman"/>
          <w:b/>
        </w:rPr>
        <w:instrText xml:space="preserve"> TOC \o "1-3" \h \z \t "GFS Заголовок 1;1;GFS Заголовок 2;2;GFS Заголовок 3;3;GFS Заголовок 4;4" </w:instrText>
      </w:r>
      <w:r w:rsidRPr="003E71FD">
        <w:rPr>
          <w:rFonts w:ascii="Times New Roman" w:hAnsi="Times New Roman"/>
          <w:b/>
        </w:rPr>
        <w:fldChar w:fldCharType="separate"/>
      </w:r>
      <w:hyperlink w:anchor="_Toc58273512" w:history="1">
        <w:r w:rsidR="00582C50" w:rsidRPr="00AF7C8C">
          <w:rPr>
            <w:rStyle w:val="ae"/>
            <w:noProof/>
          </w:rPr>
          <w:t>СОДЕРЖАНИЕ: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</w:t>
        </w:r>
        <w:r w:rsidR="00582C50">
          <w:rPr>
            <w:noProof/>
            <w:webHidden/>
          </w:rPr>
          <w:fldChar w:fldCharType="end"/>
        </w:r>
      </w:hyperlink>
    </w:p>
    <w:p w14:paraId="69EC2687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3" w:history="1">
        <w:r w:rsidR="00582C50" w:rsidRPr="00AF7C8C">
          <w:rPr>
            <w:rStyle w:val="ae"/>
            <w:noProof/>
          </w:rPr>
          <w:t>1. Цель работы: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14:paraId="238F0042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4" w:history="1">
        <w:r w:rsidR="00582C50" w:rsidRPr="00AF7C8C">
          <w:rPr>
            <w:rStyle w:val="ae"/>
            <w:noProof/>
          </w:rPr>
          <w:t>2. Зада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14:paraId="40099714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5" w:history="1">
        <w:r w:rsidR="00582C50" w:rsidRPr="00AF7C8C">
          <w:rPr>
            <w:rStyle w:val="ae"/>
            <w:noProof/>
          </w:rPr>
          <w:t>2.1. Состав персонала зд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14:paraId="4AF5AF75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6" w:history="1">
        <w:r w:rsidR="00582C50" w:rsidRPr="00AF7C8C">
          <w:rPr>
            <w:rStyle w:val="ae"/>
            <w:noProof/>
          </w:rPr>
          <w:t>2.2. Здание №4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8</w:t>
        </w:r>
        <w:r w:rsidR="00582C50">
          <w:rPr>
            <w:noProof/>
            <w:webHidden/>
          </w:rPr>
          <w:fldChar w:fldCharType="end"/>
        </w:r>
      </w:hyperlink>
    </w:p>
    <w:p w14:paraId="4E590980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7" w:history="1">
        <w:r w:rsidR="00582C50" w:rsidRPr="00AF7C8C">
          <w:rPr>
            <w:rStyle w:val="ae"/>
            <w:noProof/>
          </w:rPr>
          <w:t>3. Расчеты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1</w:t>
        </w:r>
        <w:r w:rsidR="00582C50">
          <w:rPr>
            <w:noProof/>
            <w:webHidden/>
          </w:rPr>
          <w:fldChar w:fldCharType="end"/>
        </w:r>
      </w:hyperlink>
    </w:p>
    <w:p w14:paraId="48CE3FDA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8" w:history="1">
        <w:r w:rsidR="00582C50" w:rsidRPr="00AF7C8C">
          <w:rPr>
            <w:rStyle w:val="ae"/>
            <w:noProof/>
          </w:rPr>
          <w:t>4. Горизонт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14:paraId="2B746B8F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9" w:history="1">
        <w:r w:rsidR="00582C50" w:rsidRPr="00AF7C8C">
          <w:rPr>
            <w:rStyle w:val="ae"/>
            <w:noProof/>
          </w:rPr>
          <w:t>4.1. Здание 2 этаж 1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9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14:paraId="2C4F0CDD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0" w:history="1">
        <w:r w:rsidR="00582C50" w:rsidRPr="00AF7C8C">
          <w:rPr>
            <w:rStyle w:val="ae"/>
            <w:noProof/>
          </w:rPr>
          <w:t>4.2. Здание 2 этаж 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0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14:paraId="6FAD51CC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1" w:history="1">
        <w:r w:rsidR="00582C50" w:rsidRPr="00AF7C8C">
          <w:rPr>
            <w:rStyle w:val="ae"/>
            <w:noProof/>
          </w:rPr>
          <w:t>4.3. Здание 4 этаж 1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1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5</w:t>
        </w:r>
        <w:r w:rsidR="00582C50">
          <w:rPr>
            <w:noProof/>
            <w:webHidden/>
          </w:rPr>
          <w:fldChar w:fldCharType="end"/>
        </w:r>
      </w:hyperlink>
    </w:p>
    <w:p w14:paraId="6728054E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2" w:history="1">
        <w:r w:rsidR="00582C50" w:rsidRPr="00AF7C8C">
          <w:rPr>
            <w:rStyle w:val="ae"/>
            <w:noProof/>
          </w:rPr>
          <w:t>4.4. Здание 4 этаж 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6</w:t>
        </w:r>
        <w:r w:rsidR="00582C50">
          <w:rPr>
            <w:noProof/>
            <w:webHidden/>
          </w:rPr>
          <w:fldChar w:fldCharType="end"/>
        </w:r>
      </w:hyperlink>
    </w:p>
    <w:p w14:paraId="05606778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3" w:history="1">
        <w:r w:rsidR="00582C50" w:rsidRPr="00AF7C8C">
          <w:rPr>
            <w:rStyle w:val="ae"/>
            <w:noProof/>
          </w:rPr>
          <w:t>5. Магистральная подсистема между зданиям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8</w:t>
        </w:r>
        <w:r w:rsidR="00582C50">
          <w:rPr>
            <w:noProof/>
            <w:webHidden/>
          </w:rPr>
          <w:fldChar w:fldCharType="end"/>
        </w:r>
      </w:hyperlink>
    </w:p>
    <w:p w14:paraId="5E6E09CF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4" w:history="1">
        <w:r w:rsidR="00582C50" w:rsidRPr="00AF7C8C">
          <w:rPr>
            <w:rStyle w:val="ae"/>
            <w:noProof/>
          </w:rPr>
          <w:t>6. Таблица кроссировк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9</w:t>
        </w:r>
        <w:r w:rsidR="00582C50">
          <w:rPr>
            <w:noProof/>
            <w:webHidden/>
          </w:rPr>
          <w:fldChar w:fldCharType="end"/>
        </w:r>
      </w:hyperlink>
    </w:p>
    <w:p w14:paraId="3E7B3246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5" w:history="1">
        <w:r w:rsidR="00582C50" w:rsidRPr="00AF7C8C">
          <w:rPr>
            <w:rStyle w:val="ae"/>
            <w:noProof/>
          </w:rPr>
          <w:t xml:space="preserve">6.1. Таблица кроссировки здания </w:t>
        </w:r>
        <w:r w:rsidR="00582C50">
          <w:rPr>
            <w:rStyle w:val="ae"/>
            <w:noProof/>
          </w:rPr>
          <w:t>№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9</w:t>
        </w:r>
        <w:r w:rsidR="00582C50">
          <w:rPr>
            <w:noProof/>
            <w:webHidden/>
          </w:rPr>
          <w:fldChar w:fldCharType="end"/>
        </w:r>
      </w:hyperlink>
    </w:p>
    <w:p w14:paraId="17448CBC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6" w:history="1">
        <w:r w:rsidR="00582C50" w:rsidRPr="00AF7C8C">
          <w:rPr>
            <w:rStyle w:val="ae"/>
            <w:noProof/>
          </w:rPr>
          <w:t>7. Расчет длины кабел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1</w:t>
        </w:r>
        <w:r w:rsidR="00582C50">
          <w:rPr>
            <w:noProof/>
            <w:webHidden/>
          </w:rPr>
          <w:fldChar w:fldCharType="end"/>
        </w:r>
      </w:hyperlink>
    </w:p>
    <w:p w14:paraId="3BD7D1F4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7" w:history="1">
        <w:r w:rsidR="00582C50" w:rsidRPr="00AF7C8C">
          <w:rPr>
            <w:rStyle w:val="ae"/>
            <w:noProof/>
          </w:rPr>
          <w:t>7.1. Метод суммир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1</w:t>
        </w:r>
        <w:r w:rsidR="00582C50">
          <w:rPr>
            <w:noProof/>
            <w:webHidden/>
          </w:rPr>
          <w:fldChar w:fldCharType="end"/>
        </w:r>
      </w:hyperlink>
    </w:p>
    <w:p w14:paraId="619E4652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8" w:history="1">
        <w:r w:rsidR="00582C50" w:rsidRPr="00AF7C8C">
          <w:rPr>
            <w:rStyle w:val="ae"/>
            <w:noProof/>
          </w:rPr>
          <w:t>7.2. Эмпирический метод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2</w:t>
        </w:r>
        <w:r w:rsidR="00582C50">
          <w:rPr>
            <w:noProof/>
            <w:webHidden/>
          </w:rPr>
          <w:fldChar w:fldCharType="end"/>
        </w:r>
      </w:hyperlink>
    </w:p>
    <w:p w14:paraId="0FFC98F9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9" w:history="1">
        <w:r w:rsidR="00582C50" w:rsidRPr="00AF7C8C">
          <w:rPr>
            <w:rStyle w:val="ae"/>
            <w:noProof/>
          </w:rPr>
          <w:t>8. Оборудова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9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3</w:t>
        </w:r>
        <w:r w:rsidR="00582C50">
          <w:rPr>
            <w:noProof/>
            <w:webHidden/>
          </w:rPr>
          <w:fldChar w:fldCharType="end"/>
        </w:r>
      </w:hyperlink>
    </w:p>
    <w:p w14:paraId="6885527C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0" w:history="1">
        <w:r w:rsidR="00582C50" w:rsidRPr="00AF7C8C">
          <w:rPr>
            <w:rStyle w:val="ae"/>
            <w:noProof/>
          </w:rPr>
          <w:t>8.1. Горизонт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0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3</w:t>
        </w:r>
        <w:r w:rsidR="00582C50">
          <w:rPr>
            <w:noProof/>
            <w:webHidden/>
          </w:rPr>
          <w:fldChar w:fldCharType="end"/>
        </w:r>
      </w:hyperlink>
    </w:p>
    <w:p w14:paraId="5DBA4A91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1" w:history="1">
        <w:r w:rsidR="00582C50" w:rsidRPr="00AF7C8C">
          <w:rPr>
            <w:rStyle w:val="ae"/>
            <w:noProof/>
          </w:rPr>
          <w:t>8.2. Вертик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1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5</w:t>
        </w:r>
        <w:r w:rsidR="00582C50">
          <w:rPr>
            <w:noProof/>
            <w:webHidden/>
          </w:rPr>
          <w:fldChar w:fldCharType="end"/>
        </w:r>
      </w:hyperlink>
    </w:p>
    <w:p w14:paraId="4ECB8F9D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2" w:history="1">
        <w:r w:rsidR="00582C50" w:rsidRPr="00AF7C8C">
          <w:rPr>
            <w:rStyle w:val="ae"/>
            <w:noProof/>
          </w:rPr>
          <w:t>8.3. Оборудование для сотрудников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5</w:t>
        </w:r>
        <w:r w:rsidR="00582C50">
          <w:rPr>
            <w:noProof/>
            <w:webHidden/>
          </w:rPr>
          <w:fldChar w:fldCharType="end"/>
        </w:r>
      </w:hyperlink>
    </w:p>
    <w:p w14:paraId="72516C4C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3" w:history="1">
        <w:r w:rsidR="00582C50" w:rsidRPr="00AF7C8C">
          <w:rPr>
            <w:rStyle w:val="ae"/>
            <w:noProof/>
          </w:rPr>
          <w:t>8.4. Спецификация пассивного сетевого</w:t>
        </w:r>
        <w:r w:rsidR="00582C50" w:rsidRPr="00AF7C8C">
          <w:rPr>
            <w:rStyle w:val="ae"/>
            <w:noProof/>
            <w:spacing w:val="-19"/>
          </w:rPr>
          <w:t xml:space="preserve"> </w:t>
        </w:r>
        <w:r w:rsidR="00582C50" w:rsidRPr="00AF7C8C">
          <w:rPr>
            <w:rStyle w:val="ae"/>
            <w:noProof/>
          </w:rPr>
          <w:t>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9</w:t>
        </w:r>
        <w:r w:rsidR="00582C50">
          <w:rPr>
            <w:noProof/>
            <w:webHidden/>
          </w:rPr>
          <w:fldChar w:fldCharType="end"/>
        </w:r>
      </w:hyperlink>
    </w:p>
    <w:p w14:paraId="38B49FE3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4" w:history="1">
        <w:r w:rsidR="00582C50" w:rsidRPr="00AF7C8C">
          <w:rPr>
            <w:rStyle w:val="ae"/>
            <w:noProof/>
          </w:rPr>
          <w:t>8.5. Спецификация активного сетевого</w:t>
        </w:r>
        <w:r w:rsidR="00582C50" w:rsidRPr="00AF7C8C">
          <w:rPr>
            <w:rStyle w:val="ae"/>
            <w:noProof/>
            <w:spacing w:val="-22"/>
          </w:rPr>
          <w:t xml:space="preserve"> </w:t>
        </w:r>
        <w:r w:rsidR="00582C50" w:rsidRPr="00AF7C8C">
          <w:rPr>
            <w:rStyle w:val="ae"/>
            <w:noProof/>
          </w:rPr>
          <w:t>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9</w:t>
        </w:r>
        <w:r w:rsidR="00582C50">
          <w:rPr>
            <w:noProof/>
            <w:webHidden/>
          </w:rPr>
          <w:fldChar w:fldCharType="end"/>
        </w:r>
      </w:hyperlink>
    </w:p>
    <w:p w14:paraId="0466A01C" w14:textId="77777777" w:rsidR="00582C50" w:rsidRDefault="00F21ED0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5" w:history="1">
        <w:r w:rsidR="00582C50" w:rsidRPr="00AF7C8C">
          <w:rPr>
            <w:rStyle w:val="ae"/>
            <w:noProof/>
          </w:rPr>
          <w:t>8.6. Характеристики 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1</w:t>
        </w:r>
        <w:r w:rsidR="00582C50">
          <w:rPr>
            <w:noProof/>
            <w:webHidden/>
          </w:rPr>
          <w:fldChar w:fldCharType="end"/>
        </w:r>
      </w:hyperlink>
    </w:p>
    <w:p w14:paraId="70190113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6" w:history="1">
        <w:r w:rsidR="00582C50" w:rsidRPr="00AF7C8C">
          <w:rPr>
            <w:rStyle w:val="ae"/>
            <w:noProof/>
          </w:rPr>
          <w:t>9. Структурная схема сет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4</w:t>
        </w:r>
        <w:r w:rsidR="00582C50">
          <w:rPr>
            <w:noProof/>
            <w:webHidden/>
          </w:rPr>
          <w:fldChar w:fldCharType="end"/>
        </w:r>
      </w:hyperlink>
    </w:p>
    <w:p w14:paraId="0A4B2ADE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7" w:history="1">
        <w:r w:rsidR="00582C50" w:rsidRPr="00AF7C8C">
          <w:rPr>
            <w:rStyle w:val="ae"/>
            <w:noProof/>
          </w:rPr>
          <w:t>10. Серверна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5</w:t>
        </w:r>
        <w:r w:rsidR="00582C50">
          <w:rPr>
            <w:noProof/>
            <w:webHidden/>
          </w:rPr>
          <w:fldChar w:fldCharType="end"/>
        </w:r>
      </w:hyperlink>
    </w:p>
    <w:p w14:paraId="00B84EF5" w14:textId="77777777" w:rsidR="00582C50" w:rsidRDefault="00F21ED0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8" w:history="1">
        <w:r w:rsidR="00582C50" w:rsidRPr="00AF7C8C">
          <w:rPr>
            <w:rStyle w:val="ae"/>
            <w:noProof/>
          </w:rPr>
          <w:t>11. Заключе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8</w:t>
        </w:r>
        <w:r w:rsidR="00582C50">
          <w:rPr>
            <w:noProof/>
            <w:webHidden/>
          </w:rPr>
          <w:fldChar w:fldCharType="end"/>
        </w:r>
      </w:hyperlink>
    </w:p>
    <w:p w14:paraId="39B9CB58" w14:textId="77777777" w:rsidR="002874CA" w:rsidRPr="003E71FD" w:rsidRDefault="00CC76C7" w:rsidP="00CE1EE9">
      <w:pPr>
        <w:pStyle w:val="GFS0"/>
        <w:rPr>
          <w:rFonts w:eastAsia="Calibri"/>
        </w:rPr>
        <w:sectPr w:rsidR="002874CA" w:rsidRPr="003E71FD" w:rsidSect="00A17811">
          <w:footerReference w:type="default" r:id="rId8"/>
          <w:footerReference w:type="first" r:id="rId9"/>
          <w:endnotePr>
            <w:numFmt w:val="decimal"/>
          </w:endnotePr>
          <w:pgSz w:w="11906" w:h="16838"/>
          <w:pgMar w:top="1134" w:right="566" w:bottom="1134" w:left="567" w:header="708" w:footer="708" w:gutter="0"/>
          <w:pgNumType w:start="1"/>
          <w:cols w:space="708"/>
          <w:docGrid w:linePitch="360"/>
        </w:sectPr>
      </w:pPr>
      <w:r w:rsidRPr="003E71FD">
        <w:rPr>
          <w:rFonts w:eastAsia="Calibri"/>
        </w:rPr>
        <w:fldChar w:fldCharType="end"/>
      </w:r>
    </w:p>
    <w:p w14:paraId="27BACD9B" w14:textId="77777777" w:rsidR="00DC1579" w:rsidRDefault="002C0591" w:rsidP="00BF0C35">
      <w:pPr>
        <w:pStyle w:val="GFS1"/>
        <w:spacing w:line="360" w:lineRule="auto"/>
      </w:pPr>
      <w:bookmarkStart w:id="1" w:name="_Toc58273513"/>
      <w:r>
        <w:lastRenderedPageBreak/>
        <w:t>Цель работы:</w:t>
      </w:r>
      <w:bookmarkEnd w:id="1"/>
    </w:p>
    <w:p w14:paraId="446E820F" w14:textId="77777777" w:rsidR="002C0591" w:rsidRPr="002C0591" w:rsidRDefault="002C0591" w:rsidP="00CE1EE9">
      <w:pPr>
        <w:pStyle w:val="GFS0"/>
      </w:pPr>
      <w:r>
        <w:t xml:space="preserve">       Разработать структурированную кабельну</w:t>
      </w:r>
      <w:r w:rsidR="00582C50">
        <w:t>ю систему, связывающую здание №2</w:t>
      </w:r>
      <w:r>
        <w:t xml:space="preserve"> и здание</w:t>
      </w:r>
      <w:r w:rsidR="00582C50">
        <w:t xml:space="preserve"> №4</w:t>
      </w:r>
      <w:r>
        <w:t>.</w:t>
      </w:r>
    </w:p>
    <w:p w14:paraId="5E804F9D" w14:textId="77777777" w:rsidR="00DB34F0" w:rsidRDefault="0011131E" w:rsidP="002C0591">
      <w:pPr>
        <w:pStyle w:val="GFS1"/>
      </w:pPr>
      <w:bookmarkStart w:id="2" w:name="_Toc58273514"/>
      <w:r>
        <w:t>Задание</w:t>
      </w:r>
      <w:bookmarkEnd w:id="2"/>
    </w:p>
    <w:tbl>
      <w:tblPr>
        <w:tblW w:w="10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525"/>
        <w:gridCol w:w="1435"/>
        <w:gridCol w:w="2120"/>
        <w:gridCol w:w="1543"/>
        <w:gridCol w:w="2444"/>
        <w:gridCol w:w="1843"/>
      </w:tblGrid>
      <w:tr w:rsidR="0011131E" w:rsidRPr="0011131E" w14:paraId="31B79307" w14:textId="77777777" w:rsidTr="0011131E">
        <w:tc>
          <w:tcPr>
            <w:tcW w:w="1525" w:type="dxa"/>
            <w:vMerge w:val="restart"/>
            <w:shd w:val="clear" w:color="auto" w:fill="auto"/>
          </w:tcPr>
          <w:p w14:paraId="7B7B35E3" w14:textId="77777777" w:rsidR="0011131E" w:rsidRPr="0011131E" w:rsidRDefault="0011131E" w:rsidP="00CE1EE9">
            <w:pPr>
              <w:pStyle w:val="GFS0"/>
            </w:pPr>
            <w:r w:rsidRPr="0011131E">
              <w:t>№ варианта</w:t>
            </w:r>
          </w:p>
        </w:tc>
        <w:tc>
          <w:tcPr>
            <w:tcW w:w="3555" w:type="dxa"/>
            <w:gridSpan w:val="2"/>
            <w:shd w:val="clear" w:color="auto" w:fill="auto"/>
          </w:tcPr>
          <w:p w14:paraId="40CF4F55" w14:textId="77777777" w:rsidR="0011131E" w:rsidRPr="0011131E" w:rsidRDefault="0011131E" w:rsidP="00CE1EE9">
            <w:pPr>
              <w:pStyle w:val="GFS0"/>
            </w:pPr>
            <w:r w:rsidRPr="0011131E">
              <w:t>Здание 1</w:t>
            </w:r>
          </w:p>
        </w:tc>
        <w:tc>
          <w:tcPr>
            <w:tcW w:w="3987" w:type="dxa"/>
            <w:gridSpan w:val="2"/>
            <w:shd w:val="clear" w:color="auto" w:fill="auto"/>
          </w:tcPr>
          <w:p w14:paraId="6C23521C" w14:textId="77777777" w:rsidR="0011131E" w:rsidRPr="0011131E" w:rsidRDefault="0011131E" w:rsidP="00CE1EE9">
            <w:pPr>
              <w:pStyle w:val="GFS0"/>
            </w:pPr>
            <w:r w:rsidRPr="0011131E">
              <w:t>Здание 2</w:t>
            </w:r>
          </w:p>
        </w:tc>
        <w:tc>
          <w:tcPr>
            <w:tcW w:w="1843" w:type="dxa"/>
            <w:vMerge w:val="restart"/>
            <w:shd w:val="clear" w:color="auto" w:fill="auto"/>
          </w:tcPr>
          <w:p w14:paraId="2211DB09" w14:textId="77777777" w:rsidR="0011131E" w:rsidRDefault="0011131E" w:rsidP="00CE1EE9">
            <w:pPr>
              <w:pStyle w:val="GFS0"/>
            </w:pPr>
            <w:r w:rsidRPr="0011131E">
              <w:t xml:space="preserve">Расстояние </w:t>
            </w:r>
          </w:p>
          <w:p w14:paraId="220C9A40" w14:textId="77777777" w:rsidR="0011131E" w:rsidRDefault="0011131E" w:rsidP="00CE1EE9">
            <w:pPr>
              <w:pStyle w:val="GFS0"/>
            </w:pPr>
            <w:r w:rsidRPr="0011131E">
              <w:t xml:space="preserve">между </w:t>
            </w:r>
          </w:p>
          <w:p w14:paraId="588642A5" w14:textId="77777777" w:rsidR="0011131E" w:rsidRPr="0011131E" w:rsidRDefault="0011131E" w:rsidP="00CE1EE9">
            <w:pPr>
              <w:pStyle w:val="GFS0"/>
            </w:pPr>
            <w:r w:rsidRPr="0011131E">
              <w:t>зданиями, м</w:t>
            </w:r>
          </w:p>
        </w:tc>
      </w:tr>
      <w:tr w:rsidR="0011131E" w:rsidRPr="0011131E" w14:paraId="0508CF6F" w14:textId="77777777" w:rsidTr="0011131E">
        <w:tc>
          <w:tcPr>
            <w:tcW w:w="1525" w:type="dxa"/>
            <w:vMerge/>
            <w:shd w:val="clear" w:color="auto" w:fill="auto"/>
          </w:tcPr>
          <w:p w14:paraId="6A903A46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435" w:type="dxa"/>
            <w:shd w:val="clear" w:color="auto" w:fill="auto"/>
          </w:tcPr>
          <w:p w14:paraId="3A187B41" w14:textId="77777777" w:rsidR="0011131E" w:rsidRPr="0011131E" w:rsidRDefault="0011131E" w:rsidP="00CE1EE9">
            <w:pPr>
              <w:pStyle w:val="GFS0"/>
            </w:pPr>
            <w:r w:rsidRPr="0011131E">
              <w:t>№ здания1</w:t>
            </w:r>
          </w:p>
        </w:tc>
        <w:tc>
          <w:tcPr>
            <w:tcW w:w="2120" w:type="dxa"/>
            <w:shd w:val="clear" w:color="auto" w:fill="auto"/>
          </w:tcPr>
          <w:p w14:paraId="583D2EB3" w14:textId="77777777" w:rsidR="0011131E" w:rsidRPr="0011131E" w:rsidRDefault="0011131E" w:rsidP="00CE1EE9">
            <w:pPr>
              <w:pStyle w:val="GFS0"/>
            </w:pPr>
            <w:r w:rsidRPr="0011131E">
              <w:t xml:space="preserve">Высота помещений, мм </w:t>
            </w:r>
          </w:p>
        </w:tc>
        <w:tc>
          <w:tcPr>
            <w:tcW w:w="1543" w:type="dxa"/>
            <w:shd w:val="clear" w:color="auto" w:fill="auto"/>
          </w:tcPr>
          <w:p w14:paraId="3E356ACF" w14:textId="77777777" w:rsidR="0011131E" w:rsidRPr="0011131E" w:rsidRDefault="0011131E" w:rsidP="00CE1EE9">
            <w:pPr>
              <w:pStyle w:val="GFS0"/>
              <w:rPr>
                <w:lang w:val="en-US"/>
              </w:rPr>
            </w:pPr>
            <w:r w:rsidRPr="0011131E">
              <w:t>№ здания2</w:t>
            </w:r>
          </w:p>
        </w:tc>
        <w:tc>
          <w:tcPr>
            <w:tcW w:w="2444" w:type="dxa"/>
            <w:shd w:val="clear" w:color="auto" w:fill="auto"/>
          </w:tcPr>
          <w:p w14:paraId="224F629D" w14:textId="77777777" w:rsidR="0011131E" w:rsidRPr="0011131E" w:rsidRDefault="0011131E" w:rsidP="00CE1EE9">
            <w:pPr>
              <w:pStyle w:val="GFS0"/>
            </w:pPr>
            <w:r w:rsidRPr="0011131E">
              <w:t>Высота помещений, мм</w:t>
            </w:r>
          </w:p>
        </w:tc>
        <w:tc>
          <w:tcPr>
            <w:tcW w:w="1843" w:type="dxa"/>
            <w:vMerge/>
            <w:shd w:val="clear" w:color="auto" w:fill="auto"/>
          </w:tcPr>
          <w:p w14:paraId="5A86EB96" w14:textId="77777777" w:rsidR="0011131E" w:rsidRPr="0011131E" w:rsidRDefault="0011131E" w:rsidP="00CE1EE9">
            <w:pPr>
              <w:pStyle w:val="GFS0"/>
            </w:pPr>
          </w:p>
        </w:tc>
      </w:tr>
      <w:tr w:rsidR="0011131E" w:rsidRPr="0011131E" w14:paraId="2E774C7D" w14:textId="77777777" w:rsidTr="0011131E">
        <w:tc>
          <w:tcPr>
            <w:tcW w:w="1525" w:type="dxa"/>
            <w:shd w:val="clear" w:color="auto" w:fill="auto"/>
          </w:tcPr>
          <w:p w14:paraId="3E0A850E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1435" w:type="dxa"/>
            <w:shd w:val="clear" w:color="auto" w:fill="auto"/>
          </w:tcPr>
          <w:p w14:paraId="349F389D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120" w:type="dxa"/>
            <w:shd w:val="clear" w:color="auto" w:fill="auto"/>
          </w:tcPr>
          <w:p w14:paraId="5B4BA04C" w14:textId="77777777" w:rsidR="0011131E" w:rsidRPr="0011131E" w:rsidRDefault="0011131E" w:rsidP="00CE1EE9">
            <w:pPr>
              <w:pStyle w:val="GFS0"/>
            </w:pPr>
            <w:r w:rsidRPr="0011131E">
              <w:t>3600</w:t>
            </w:r>
          </w:p>
        </w:tc>
        <w:tc>
          <w:tcPr>
            <w:tcW w:w="1543" w:type="dxa"/>
            <w:shd w:val="clear" w:color="auto" w:fill="auto"/>
          </w:tcPr>
          <w:p w14:paraId="7F516576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444" w:type="dxa"/>
            <w:shd w:val="clear" w:color="auto" w:fill="auto"/>
          </w:tcPr>
          <w:p w14:paraId="70AE689C" w14:textId="77777777" w:rsidR="0011131E" w:rsidRPr="0011131E" w:rsidRDefault="0011131E" w:rsidP="00CE1EE9">
            <w:pPr>
              <w:pStyle w:val="GFS0"/>
            </w:pPr>
            <w:r w:rsidRPr="0011131E">
              <w:t>3500</w:t>
            </w:r>
          </w:p>
        </w:tc>
        <w:tc>
          <w:tcPr>
            <w:tcW w:w="1843" w:type="dxa"/>
            <w:shd w:val="clear" w:color="auto" w:fill="auto"/>
          </w:tcPr>
          <w:p w14:paraId="6DF0158A" w14:textId="77777777" w:rsidR="0011131E" w:rsidRPr="0011131E" w:rsidRDefault="0011131E" w:rsidP="00CE1EE9">
            <w:pPr>
              <w:pStyle w:val="GFS0"/>
            </w:pPr>
            <w:r w:rsidRPr="0011131E">
              <w:t>1300</w:t>
            </w:r>
          </w:p>
        </w:tc>
      </w:tr>
    </w:tbl>
    <w:p w14:paraId="31BE2CE8" w14:textId="77777777" w:rsidR="0011131E" w:rsidRDefault="0011131E" w:rsidP="00CE1EE9">
      <w:pPr>
        <w:pStyle w:val="GFS0"/>
        <w:rPr>
          <w:lang w:val="en-US"/>
        </w:rPr>
      </w:pPr>
    </w:p>
    <w:p w14:paraId="67CD7D6C" w14:textId="77777777" w:rsidR="0011131E" w:rsidRDefault="0011131E" w:rsidP="0011131E">
      <w:pPr>
        <w:pStyle w:val="GFS2"/>
      </w:pPr>
      <w:bookmarkStart w:id="3" w:name="_Toc58273515"/>
      <w:r>
        <w:t>Состав персонала здания</w:t>
      </w:r>
      <w:bookmarkEnd w:id="3"/>
    </w:p>
    <w:p w14:paraId="51517A77" w14:textId="77777777" w:rsidR="0011131E" w:rsidRDefault="0011131E" w:rsidP="00CE1EE9">
      <w:pPr>
        <w:pStyle w:val="GFS0"/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1"/>
        <w:gridCol w:w="927"/>
        <w:gridCol w:w="1254"/>
        <w:gridCol w:w="2601"/>
        <w:gridCol w:w="1380"/>
        <w:gridCol w:w="1365"/>
        <w:gridCol w:w="1060"/>
      </w:tblGrid>
      <w:tr w:rsidR="0011131E" w:rsidRPr="0011131E" w14:paraId="68C5F399" w14:textId="77777777" w:rsidTr="00F90AAA">
        <w:tc>
          <w:tcPr>
            <w:tcW w:w="1022" w:type="dxa"/>
            <w:shd w:val="clear" w:color="auto" w:fill="auto"/>
          </w:tcPr>
          <w:p w14:paraId="3DD40617" w14:textId="77777777" w:rsidR="0011131E" w:rsidRPr="0011131E" w:rsidRDefault="0011131E" w:rsidP="00CE1EE9">
            <w:pPr>
              <w:pStyle w:val="GFS0"/>
            </w:pPr>
            <w:r w:rsidRPr="0011131E">
              <w:t>№ здания</w:t>
            </w:r>
          </w:p>
        </w:tc>
        <w:tc>
          <w:tcPr>
            <w:tcW w:w="901" w:type="dxa"/>
            <w:shd w:val="clear" w:color="auto" w:fill="auto"/>
          </w:tcPr>
          <w:p w14:paraId="09FA788D" w14:textId="77777777" w:rsidR="0011131E" w:rsidRPr="0011131E" w:rsidRDefault="0011131E" w:rsidP="00CE1EE9">
            <w:pPr>
              <w:pStyle w:val="GFS0"/>
            </w:pPr>
            <w:r w:rsidRPr="0011131E">
              <w:t>№ этажа</w:t>
            </w:r>
          </w:p>
        </w:tc>
        <w:tc>
          <w:tcPr>
            <w:tcW w:w="1254" w:type="dxa"/>
            <w:shd w:val="clear" w:color="auto" w:fill="auto"/>
          </w:tcPr>
          <w:p w14:paraId="68EF64AE" w14:textId="77777777" w:rsidR="0011131E" w:rsidRPr="0011131E" w:rsidRDefault="0011131E" w:rsidP="00CE1EE9">
            <w:pPr>
              <w:pStyle w:val="GFS0"/>
            </w:pPr>
            <w:r w:rsidRPr="0011131E">
              <w:t>№ комнаты</w:t>
            </w:r>
          </w:p>
        </w:tc>
        <w:tc>
          <w:tcPr>
            <w:tcW w:w="2662" w:type="dxa"/>
            <w:shd w:val="clear" w:color="auto" w:fill="auto"/>
          </w:tcPr>
          <w:p w14:paraId="42F64E8A" w14:textId="77777777" w:rsidR="0011131E" w:rsidRPr="0011131E" w:rsidRDefault="0011131E" w:rsidP="00CE1EE9">
            <w:pPr>
              <w:pStyle w:val="GFS0"/>
            </w:pPr>
            <w:r w:rsidRPr="0011131E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14:paraId="7E2FCA1D" w14:textId="77777777" w:rsidR="0011131E" w:rsidRPr="0011131E" w:rsidRDefault="0011131E" w:rsidP="00CE1EE9">
            <w:pPr>
              <w:pStyle w:val="GFS0"/>
            </w:pPr>
            <w:r w:rsidRPr="0011131E"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14:paraId="0A69AD67" w14:textId="77777777" w:rsidR="0011131E" w:rsidRPr="0011131E" w:rsidRDefault="0011131E" w:rsidP="00CE1EE9">
            <w:pPr>
              <w:pStyle w:val="GFS0"/>
            </w:pPr>
            <w:r w:rsidRPr="0011131E"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14:paraId="132E0D6E" w14:textId="77777777" w:rsidR="0011131E" w:rsidRPr="0011131E" w:rsidRDefault="0011131E" w:rsidP="00CE1EE9">
            <w:pPr>
              <w:pStyle w:val="GFS0"/>
            </w:pPr>
            <w:r w:rsidRPr="0011131E">
              <w:t>Кол-во работ-ников</w:t>
            </w:r>
          </w:p>
        </w:tc>
      </w:tr>
      <w:tr w:rsidR="0011131E" w:rsidRPr="0011131E" w14:paraId="746F2D3F" w14:textId="77777777" w:rsidTr="00F90AAA">
        <w:tc>
          <w:tcPr>
            <w:tcW w:w="1022" w:type="dxa"/>
            <w:vMerge w:val="restart"/>
            <w:shd w:val="clear" w:color="auto" w:fill="auto"/>
          </w:tcPr>
          <w:p w14:paraId="0D1F2F18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14:paraId="005E5E86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1254" w:type="dxa"/>
            <w:shd w:val="clear" w:color="auto" w:fill="auto"/>
          </w:tcPr>
          <w:p w14:paraId="3F5CF400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2662" w:type="dxa"/>
            <w:shd w:val="clear" w:color="auto" w:fill="auto"/>
          </w:tcPr>
          <w:p w14:paraId="6C097C1D" w14:textId="77777777" w:rsidR="0011131E" w:rsidRPr="0011131E" w:rsidRDefault="0011131E" w:rsidP="00CE1EE9">
            <w:pPr>
              <w:pStyle w:val="GFS0"/>
            </w:pPr>
            <w:r w:rsidRPr="0011131E">
              <w:t>Группа консолиди-рованной отчетно-сти службы бухгал-терии</w:t>
            </w:r>
          </w:p>
        </w:tc>
        <w:tc>
          <w:tcPr>
            <w:tcW w:w="1421" w:type="dxa"/>
            <w:shd w:val="clear" w:color="auto" w:fill="auto"/>
          </w:tcPr>
          <w:p w14:paraId="42EB6423" w14:textId="77777777"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14:paraId="5B6D7971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11D8BF04" w14:textId="77777777"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14:paraId="4324C38F" w14:textId="77777777"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14:paraId="53D9AA7D" w14:textId="77777777" w:rsidTr="00F90AAA">
        <w:tc>
          <w:tcPr>
            <w:tcW w:w="1022" w:type="dxa"/>
            <w:vMerge/>
            <w:shd w:val="clear" w:color="auto" w:fill="auto"/>
          </w:tcPr>
          <w:p w14:paraId="6827C418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589AB072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416FFC8D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662" w:type="dxa"/>
            <w:shd w:val="clear" w:color="auto" w:fill="auto"/>
          </w:tcPr>
          <w:p w14:paraId="00387FB9" w14:textId="77777777" w:rsidR="0011131E" w:rsidRPr="0011131E" w:rsidRDefault="0011131E" w:rsidP="00CE1EE9">
            <w:pPr>
              <w:pStyle w:val="GFS0"/>
            </w:pPr>
            <w:r w:rsidRPr="0011131E"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14:paraId="12888F29" w14:textId="77777777"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14:paraId="1BE8DF28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4FC5B969" w14:textId="77777777"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14:paraId="6F66BFD1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14:paraId="1ED586D2" w14:textId="77777777" w:rsidTr="00F90AAA">
        <w:tc>
          <w:tcPr>
            <w:tcW w:w="1022" w:type="dxa"/>
            <w:vMerge/>
            <w:shd w:val="clear" w:color="auto" w:fill="auto"/>
          </w:tcPr>
          <w:p w14:paraId="606E5719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0410442F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7F147A57" w14:textId="77777777"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  <w:tc>
          <w:tcPr>
            <w:tcW w:w="2662" w:type="dxa"/>
            <w:shd w:val="clear" w:color="auto" w:fill="auto"/>
          </w:tcPr>
          <w:p w14:paraId="4FA64F72" w14:textId="77777777" w:rsidR="0011131E" w:rsidRPr="0011131E" w:rsidRDefault="0011131E" w:rsidP="00CE1EE9">
            <w:pPr>
              <w:pStyle w:val="GFS0"/>
            </w:pPr>
            <w:r w:rsidRPr="0011131E">
              <w:t>Отдел новых технологий</w:t>
            </w:r>
          </w:p>
        </w:tc>
        <w:tc>
          <w:tcPr>
            <w:tcW w:w="1421" w:type="dxa"/>
            <w:shd w:val="clear" w:color="auto" w:fill="auto"/>
          </w:tcPr>
          <w:p w14:paraId="3A429B5C" w14:textId="77777777"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  <w:p w14:paraId="284EF52F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7820E0F7" w14:textId="77777777"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14:paraId="20635C38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14:paraId="082D25B4" w14:textId="77777777" w:rsidTr="00F90AAA">
        <w:tc>
          <w:tcPr>
            <w:tcW w:w="1022" w:type="dxa"/>
            <w:vMerge/>
            <w:shd w:val="clear" w:color="auto" w:fill="auto"/>
          </w:tcPr>
          <w:p w14:paraId="00A1DBCB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5C79A262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415766D0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662" w:type="dxa"/>
            <w:shd w:val="clear" w:color="auto" w:fill="auto"/>
          </w:tcPr>
          <w:p w14:paraId="51101D5E" w14:textId="77777777" w:rsidR="0011131E" w:rsidRPr="0011131E" w:rsidRDefault="0011131E" w:rsidP="00CE1EE9">
            <w:pPr>
              <w:pStyle w:val="GFS0"/>
            </w:pPr>
            <w:r w:rsidRPr="0011131E">
              <w:t>Группа методоло-гии службы бухгал-терии</w:t>
            </w:r>
          </w:p>
        </w:tc>
        <w:tc>
          <w:tcPr>
            <w:tcW w:w="1421" w:type="dxa"/>
            <w:shd w:val="clear" w:color="auto" w:fill="auto"/>
          </w:tcPr>
          <w:p w14:paraId="724376E3" w14:textId="77777777"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14:paraId="2134D735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0330BFBC" w14:textId="77777777"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14:paraId="00383A9C" w14:textId="77777777"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14:paraId="45E69AF1" w14:textId="77777777" w:rsidTr="00F90AAA">
        <w:tc>
          <w:tcPr>
            <w:tcW w:w="1022" w:type="dxa"/>
            <w:vMerge/>
            <w:shd w:val="clear" w:color="auto" w:fill="auto"/>
          </w:tcPr>
          <w:p w14:paraId="470C2940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3897550D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20A69FDA" w14:textId="77777777"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  <w:tc>
          <w:tcPr>
            <w:tcW w:w="2662" w:type="dxa"/>
            <w:shd w:val="clear" w:color="auto" w:fill="auto"/>
          </w:tcPr>
          <w:p w14:paraId="334F36A7" w14:textId="77777777" w:rsidR="0011131E" w:rsidRPr="0011131E" w:rsidRDefault="0011131E" w:rsidP="00CE1EE9">
            <w:pPr>
              <w:pStyle w:val="GFS0"/>
            </w:pPr>
            <w:r w:rsidRPr="0011131E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14:paraId="00F070F3" w14:textId="77777777"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</w:tc>
        <w:tc>
          <w:tcPr>
            <w:tcW w:w="1308" w:type="dxa"/>
            <w:shd w:val="clear" w:color="auto" w:fill="auto"/>
          </w:tcPr>
          <w:p w14:paraId="2329CA4F" w14:textId="77777777"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14:paraId="1542FCBD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14:paraId="6B9E4D9A" w14:textId="77777777" w:rsidTr="00F90AAA">
        <w:tc>
          <w:tcPr>
            <w:tcW w:w="1022" w:type="dxa"/>
            <w:vMerge/>
            <w:shd w:val="clear" w:color="auto" w:fill="auto"/>
          </w:tcPr>
          <w:p w14:paraId="3AD2DB31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462FBB78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3037CE2D" w14:textId="77777777"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  <w:tc>
          <w:tcPr>
            <w:tcW w:w="2662" w:type="dxa"/>
            <w:shd w:val="clear" w:color="auto" w:fill="auto"/>
          </w:tcPr>
          <w:p w14:paraId="67ED572E" w14:textId="77777777" w:rsidR="0011131E" w:rsidRPr="0011131E" w:rsidRDefault="0011131E" w:rsidP="00CE1EE9">
            <w:pPr>
              <w:pStyle w:val="GFS0"/>
            </w:pPr>
            <w:r w:rsidRPr="0011131E">
              <w:t>Группа по администрации</w:t>
            </w:r>
          </w:p>
        </w:tc>
        <w:tc>
          <w:tcPr>
            <w:tcW w:w="1421" w:type="dxa"/>
            <w:shd w:val="clear" w:color="auto" w:fill="auto"/>
          </w:tcPr>
          <w:p w14:paraId="173680D1" w14:textId="77777777" w:rsidR="0011131E" w:rsidRPr="0011131E" w:rsidRDefault="0011131E" w:rsidP="00CE1EE9">
            <w:pPr>
              <w:pStyle w:val="GFS0"/>
            </w:pPr>
            <w:r w:rsidRPr="0011131E">
              <w:t>5 ПЭВМ</w:t>
            </w:r>
          </w:p>
        </w:tc>
        <w:tc>
          <w:tcPr>
            <w:tcW w:w="1308" w:type="dxa"/>
            <w:shd w:val="clear" w:color="auto" w:fill="auto"/>
          </w:tcPr>
          <w:p w14:paraId="20F88421" w14:textId="77777777" w:rsidR="0011131E" w:rsidRPr="0011131E" w:rsidRDefault="0011131E" w:rsidP="00CE1EE9">
            <w:pPr>
              <w:pStyle w:val="GFS0"/>
            </w:pPr>
            <w:r w:rsidRPr="0011131E">
              <w:t>40,26</w:t>
            </w:r>
          </w:p>
        </w:tc>
        <w:tc>
          <w:tcPr>
            <w:tcW w:w="1080" w:type="dxa"/>
            <w:shd w:val="clear" w:color="auto" w:fill="auto"/>
          </w:tcPr>
          <w:p w14:paraId="78F1B449" w14:textId="77777777"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</w:tr>
      <w:tr w:rsidR="0011131E" w:rsidRPr="0011131E" w14:paraId="00097E02" w14:textId="77777777" w:rsidTr="00F90AAA">
        <w:tc>
          <w:tcPr>
            <w:tcW w:w="1022" w:type="dxa"/>
            <w:vMerge/>
            <w:shd w:val="clear" w:color="auto" w:fill="auto"/>
          </w:tcPr>
          <w:p w14:paraId="3313FB2A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20975B98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69A187D2" w14:textId="77777777" w:rsidR="0011131E" w:rsidRPr="0011131E" w:rsidRDefault="0011131E" w:rsidP="00CE1EE9">
            <w:pPr>
              <w:pStyle w:val="GFS0"/>
            </w:pPr>
            <w:r w:rsidRPr="0011131E">
              <w:t>7</w:t>
            </w:r>
          </w:p>
        </w:tc>
        <w:tc>
          <w:tcPr>
            <w:tcW w:w="2662" w:type="dxa"/>
            <w:shd w:val="clear" w:color="auto" w:fill="auto"/>
          </w:tcPr>
          <w:p w14:paraId="74E46691" w14:textId="77777777" w:rsidR="0011131E" w:rsidRPr="0011131E" w:rsidRDefault="0011131E" w:rsidP="00CE1EE9">
            <w:pPr>
              <w:pStyle w:val="GFS0"/>
            </w:pPr>
            <w:r w:rsidRPr="0011131E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14:paraId="793FBC5D" w14:textId="77777777"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</w:tc>
        <w:tc>
          <w:tcPr>
            <w:tcW w:w="1308" w:type="dxa"/>
            <w:shd w:val="clear" w:color="auto" w:fill="auto"/>
          </w:tcPr>
          <w:p w14:paraId="1D2A2703" w14:textId="77777777"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14:paraId="75274EDE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14:paraId="4C3BA4D9" w14:textId="77777777" w:rsidTr="00F90AAA">
        <w:tc>
          <w:tcPr>
            <w:tcW w:w="1022" w:type="dxa"/>
            <w:vMerge/>
            <w:shd w:val="clear" w:color="auto" w:fill="auto"/>
          </w:tcPr>
          <w:p w14:paraId="0733C0D0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677893E0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17CDD53C" w14:textId="77777777" w:rsidR="0011131E" w:rsidRPr="0011131E" w:rsidRDefault="0011131E" w:rsidP="00CE1EE9">
            <w:pPr>
              <w:pStyle w:val="GFS0"/>
            </w:pPr>
            <w:r w:rsidRPr="0011131E">
              <w:t>8</w:t>
            </w:r>
          </w:p>
        </w:tc>
        <w:tc>
          <w:tcPr>
            <w:tcW w:w="2662" w:type="dxa"/>
            <w:shd w:val="clear" w:color="auto" w:fill="auto"/>
          </w:tcPr>
          <w:p w14:paraId="4E7A0C6D" w14:textId="77777777" w:rsidR="0011131E" w:rsidRPr="0011131E" w:rsidRDefault="0011131E" w:rsidP="00CE1EE9">
            <w:pPr>
              <w:pStyle w:val="GFS0"/>
            </w:pPr>
            <w:r w:rsidRPr="0011131E">
              <w:t>Группа по налогам</w:t>
            </w:r>
          </w:p>
        </w:tc>
        <w:tc>
          <w:tcPr>
            <w:tcW w:w="1421" w:type="dxa"/>
            <w:shd w:val="clear" w:color="auto" w:fill="auto"/>
          </w:tcPr>
          <w:p w14:paraId="3B3BA331" w14:textId="77777777"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14:paraId="79F0505C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1347D728" w14:textId="77777777"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14:paraId="4615C537" w14:textId="77777777"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14:paraId="50686494" w14:textId="77777777" w:rsidTr="00F90AAA">
        <w:tc>
          <w:tcPr>
            <w:tcW w:w="1022" w:type="dxa"/>
            <w:vMerge/>
            <w:shd w:val="clear" w:color="auto" w:fill="auto"/>
          </w:tcPr>
          <w:p w14:paraId="272FF8D1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7669378C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3D84FCF5" w14:textId="77777777" w:rsidR="0011131E" w:rsidRPr="0011131E" w:rsidRDefault="0011131E" w:rsidP="00CE1EE9">
            <w:pPr>
              <w:pStyle w:val="GFS0"/>
            </w:pPr>
            <w:r w:rsidRPr="0011131E">
              <w:t>9</w:t>
            </w:r>
          </w:p>
        </w:tc>
        <w:tc>
          <w:tcPr>
            <w:tcW w:w="2662" w:type="dxa"/>
            <w:shd w:val="clear" w:color="auto" w:fill="auto"/>
          </w:tcPr>
          <w:p w14:paraId="31E909AA" w14:textId="77777777" w:rsidR="0011131E" w:rsidRPr="0011131E" w:rsidRDefault="0011131E" w:rsidP="00CE1EE9">
            <w:pPr>
              <w:pStyle w:val="GFS0"/>
            </w:pPr>
            <w:r w:rsidRPr="0011131E">
              <w:t xml:space="preserve">Серверная </w:t>
            </w:r>
          </w:p>
        </w:tc>
        <w:tc>
          <w:tcPr>
            <w:tcW w:w="1421" w:type="dxa"/>
            <w:shd w:val="clear" w:color="auto" w:fill="auto"/>
          </w:tcPr>
          <w:p w14:paraId="54247D3F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14:paraId="16E5C676" w14:textId="77777777" w:rsidR="0011131E" w:rsidRPr="0011131E" w:rsidRDefault="0011131E" w:rsidP="00CE1EE9">
            <w:pPr>
              <w:pStyle w:val="GFS0"/>
            </w:pPr>
            <w:r w:rsidRPr="0011131E">
              <w:t>39,68</w:t>
            </w:r>
          </w:p>
        </w:tc>
        <w:tc>
          <w:tcPr>
            <w:tcW w:w="1080" w:type="dxa"/>
            <w:shd w:val="clear" w:color="auto" w:fill="auto"/>
          </w:tcPr>
          <w:p w14:paraId="07FB57EA" w14:textId="77777777" w:rsidR="0011131E" w:rsidRPr="0011131E" w:rsidRDefault="0011131E" w:rsidP="00CE1EE9">
            <w:pPr>
              <w:pStyle w:val="GFS0"/>
            </w:pPr>
          </w:p>
        </w:tc>
      </w:tr>
      <w:tr w:rsidR="0011131E" w:rsidRPr="0011131E" w14:paraId="437CE48D" w14:textId="77777777" w:rsidTr="00F90AAA">
        <w:tc>
          <w:tcPr>
            <w:tcW w:w="1022" w:type="dxa"/>
            <w:vMerge/>
            <w:shd w:val="clear" w:color="auto" w:fill="auto"/>
          </w:tcPr>
          <w:p w14:paraId="4FE760ED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7A7E31CC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564946CF" w14:textId="77777777" w:rsidR="0011131E" w:rsidRPr="0011131E" w:rsidRDefault="0011131E" w:rsidP="00CE1EE9">
            <w:pPr>
              <w:pStyle w:val="GFS0"/>
            </w:pPr>
            <w:r w:rsidRPr="0011131E">
              <w:t>10</w:t>
            </w:r>
          </w:p>
        </w:tc>
        <w:tc>
          <w:tcPr>
            <w:tcW w:w="2662" w:type="dxa"/>
            <w:shd w:val="clear" w:color="auto" w:fill="auto"/>
          </w:tcPr>
          <w:p w14:paraId="542E5C06" w14:textId="77777777" w:rsidR="0011131E" w:rsidRPr="0011131E" w:rsidRDefault="0011131E" w:rsidP="00CE1EE9">
            <w:pPr>
              <w:pStyle w:val="GFS0"/>
            </w:pPr>
            <w:r w:rsidRPr="0011131E">
              <w:t>Отдел маркетинга</w:t>
            </w:r>
          </w:p>
        </w:tc>
        <w:tc>
          <w:tcPr>
            <w:tcW w:w="1421" w:type="dxa"/>
            <w:shd w:val="clear" w:color="auto" w:fill="auto"/>
          </w:tcPr>
          <w:p w14:paraId="118D3071" w14:textId="77777777"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14:paraId="708825DB" w14:textId="77777777" w:rsidR="0011131E" w:rsidRPr="0011131E" w:rsidRDefault="0011131E" w:rsidP="00CE1EE9">
            <w:pPr>
              <w:pStyle w:val="GFS0"/>
            </w:pPr>
            <w:r w:rsidRPr="0011131E">
              <w:t>39,68</w:t>
            </w:r>
          </w:p>
        </w:tc>
        <w:tc>
          <w:tcPr>
            <w:tcW w:w="1080" w:type="dxa"/>
            <w:shd w:val="clear" w:color="auto" w:fill="auto"/>
          </w:tcPr>
          <w:p w14:paraId="3221355A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  <w:p w14:paraId="3F087BA9" w14:textId="77777777" w:rsidR="0011131E" w:rsidRPr="0011131E" w:rsidRDefault="0011131E" w:rsidP="00CE1EE9">
            <w:pPr>
              <w:pStyle w:val="GFS0"/>
            </w:pPr>
          </w:p>
        </w:tc>
      </w:tr>
      <w:tr w:rsidR="0011131E" w:rsidRPr="0011131E" w14:paraId="25202A20" w14:textId="77777777" w:rsidTr="00F90AAA">
        <w:tc>
          <w:tcPr>
            <w:tcW w:w="1022" w:type="dxa"/>
            <w:vMerge/>
            <w:shd w:val="clear" w:color="auto" w:fill="auto"/>
          </w:tcPr>
          <w:p w14:paraId="2958CD1E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 w:val="restart"/>
            <w:shd w:val="clear" w:color="auto" w:fill="auto"/>
          </w:tcPr>
          <w:p w14:paraId="4EC1ADD9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1254" w:type="dxa"/>
            <w:shd w:val="clear" w:color="auto" w:fill="auto"/>
          </w:tcPr>
          <w:p w14:paraId="77372F47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2662" w:type="dxa"/>
            <w:shd w:val="clear" w:color="auto" w:fill="auto"/>
          </w:tcPr>
          <w:p w14:paraId="1B1DA1A5" w14:textId="77777777" w:rsidR="0011131E" w:rsidRPr="0011131E" w:rsidRDefault="0011131E" w:rsidP="00CE1EE9">
            <w:pPr>
              <w:pStyle w:val="GFS0"/>
            </w:pPr>
            <w:r w:rsidRPr="0011131E">
              <w:t>Служба межрегиональной реорганизации</w:t>
            </w:r>
          </w:p>
        </w:tc>
        <w:tc>
          <w:tcPr>
            <w:tcW w:w="1421" w:type="dxa"/>
            <w:shd w:val="clear" w:color="auto" w:fill="auto"/>
          </w:tcPr>
          <w:p w14:paraId="5ACEEB51" w14:textId="77777777"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14:paraId="4F265AFE" w14:textId="77777777"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14:paraId="0D7D9094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14:paraId="77AC4EC8" w14:textId="77777777" w:rsidTr="00F90AAA">
        <w:tc>
          <w:tcPr>
            <w:tcW w:w="1022" w:type="dxa"/>
            <w:vMerge/>
            <w:shd w:val="clear" w:color="auto" w:fill="auto"/>
          </w:tcPr>
          <w:p w14:paraId="5DFCD57B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4796B0F1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7B0EDE8C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662" w:type="dxa"/>
            <w:shd w:val="clear" w:color="auto" w:fill="auto"/>
          </w:tcPr>
          <w:p w14:paraId="047C8844" w14:textId="77777777" w:rsidR="0011131E" w:rsidRPr="0011131E" w:rsidRDefault="0011131E" w:rsidP="00CE1EE9">
            <w:pPr>
              <w:pStyle w:val="GFS0"/>
            </w:pPr>
            <w:r w:rsidRPr="0011131E">
              <w:t>Начальник службы межрегиональной реорганизации</w:t>
            </w:r>
          </w:p>
        </w:tc>
        <w:tc>
          <w:tcPr>
            <w:tcW w:w="1421" w:type="dxa"/>
            <w:shd w:val="clear" w:color="auto" w:fill="auto"/>
          </w:tcPr>
          <w:p w14:paraId="38843F4B" w14:textId="77777777"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14:paraId="447CE8A0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06F52DCD" w14:textId="77777777"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14:paraId="06EAC5A0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14:paraId="74457810" w14:textId="77777777" w:rsidTr="00F90AAA">
        <w:tc>
          <w:tcPr>
            <w:tcW w:w="1022" w:type="dxa"/>
            <w:vMerge/>
            <w:shd w:val="clear" w:color="auto" w:fill="auto"/>
          </w:tcPr>
          <w:p w14:paraId="28574FAF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3898BE52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56CA3025" w14:textId="77777777"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  <w:tc>
          <w:tcPr>
            <w:tcW w:w="2662" w:type="dxa"/>
            <w:shd w:val="clear" w:color="auto" w:fill="auto"/>
          </w:tcPr>
          <w:p w14:paraId="25A5EBE9" w14:textId="77777777" w:rsidR="0011131E" w:rsidRPr="0011131E" w:rsidRDefault="0011131E" w:rsidP="00CE1EE9">
            <w:pPr>
              <w:pStyle w:val="GFS0"/>
            </w:pPr>
            <w:r w:rsidRPr="0011131E">
              <w:t>Диспетчерский узел службы эксплуа-тации</w:t>
            </w:r>
          </w:p>
        </w:tc>
        <w:tc>
          <w:tcPr>
            <w:tcW w:w="1421" w:type="dxa"/>
            <w:shd w:val="clear" w:color="auto" w:fill="auto"/>
          </w:tcPr>
          <w:p w14:paraId="695815C5" w14:textId="77777777"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14:paraId="73481562" w14:textId="77777777"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14:paraId="2F69433E" w14:textId="77777777"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14:paraId="1A5AD31F" w14:textId="77777777" w:rsidTr="00F90AAA">
        <w:tc>
          <w:tcPr>
            <w:tcW w:w="1022" w:type="dxa"/>
            <w:vMerge/>
            <w:shd w:val="clear" w:color="auto" w:fill="auto"/>
          </w:tcPr>
          <w:p w14:paraId="281BF626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53BEDEDA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5C78433C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662" w:type="dxa"/>
            <w:shd w:val="clear" w:color="auto" w:fill="auto"/>
          </w:tcPr>
          <w:p w14:paraId="0CB8402C" w14:textId="77777777" w:rsidR="0011131E" w:rsidRPr="0011131E" w:rsidRDefault="0011131E" w:rsidP="00CE1EE9">
            <w:pPr>
              <w:pStyle w:val="GFS0"/>
            </w:pPr>
            <w:r w:rsidRPr="0011131E">
              <w:t>Группа первичных сетей</w:t>
            </w:r>
          </w:p>
        </w:tc>
        <w:tc>
          <w:tcPr>
            <w:tcW w:w="1421" w:type="dxa"/>
            <w:shd w:val="clear" w:color="auto" w:fill="auto"/>
          </w:tcPr>
          <w:p w14:paraId="138296A1" w14:textId="77777777"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14:paraId="13D94C46" w14:textId="77777777"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14:paraId="124FCC3C" w14:textId="77777777"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14:paraId="3FD62CAE" w14:textId="77777777" w:rsidTr="00F90AAA">
        <w:tc>
          <w:tcPr>
            <w:tcW w:w="1022" w:type="dxa"/>
            <w:vMerge/>
            <w:shd w:val="clear" w:color="auto" w:fill="auto"/>
          </w:tcPr>
          <w:p w14:paraId="2961FE04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2F5AAA4F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44445DC8" w14:textId="77777777"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  <w:tc>
          <w:tcPr>
            <w:tcW w:w="2662" w:type="dxa"/>
            <w:shd w:val="clear" w:color="auto" w:fill="auto"/>
          </w:tcPr>
          <w:p w14:paraId="0DCEADA2" w14:textId="77777777" w:rsidR="0011131E" w:rsidRPr="0011131E" w:rsidRDefault="0011131E" w:rsidP="00CE1EE9">
            <w:pPr>
              <w:pStyle w:val="GFS0"/>
            </w:pPr>
            <w:r w:rsidRPr="0011131E">
              <w:t>Начальник службы эксплуатации</w:t>
            </w:r>
          </w:p>
        </w:tc>
        <w:tc>
          <w:tcPr>
            <w:tcW w:w="1421" w:type="dxa"/>
            <w:shd w:val="clear" w:color="auto" w:fill="auto"/>
          </w:tcPr>
          <w:p w14:paraId="4CE7C983" w14:textId="77777777"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14:paraId="732A8020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40824E26" w14:textId="77777777"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14:paraId="61FCF1D4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14:paraId="1F76A157" w14:textId="77777777" w:rsidTr="00F90AAA">
        <w:tc>
          <w:tcPr>
            <w:tcW w:w="1022" w:type="dxa"/>
            <w:shd w:val="clear" w:color="auto" w:fill="auto"/>
          </w:tcPr>
          <w:p w14:paraId="167CE0D0" w14:textId="77777777" w:rsidR="0011131E" w:rsidRPr="0011131E" w:rsidRDefault="0011131E" w:rsidP="00CE1EE9">
            <w:pPr>
              <w:pStyle w:val="GFS0"/>
            </w:pPr>
            <w:r w:rsidRPr="0011131E">
              <w:t>№ здания</w:t>
            </w:r>
          </w:p>
        </w:tc>
        <w:tc>
          <w:tcPr>
            <w:tcW w:w="901" w:type="dxa"/>
            <w:shd w:val="clear" w:color="auto" w:fill="auto"/>
          </w:tcPr>
          <w:p w14:paraId="4FC9379F" w14:textId="77777777" w:rsidR="0011131E" w:rsidRPr="0011131E" w:rsidRDefault="0011131E" w:rsidP="00CE1EE9">
            <w:pPr>
              <w:pStyle w:val="GFS0"/>
            </w:pPr>
            <w:r w:rsidRPr="0011131E">
              <w:t>№ этажа</w:t>
            </w:r>
          </w:p>
        </w:tc>
        <w:tc>
          <w:tcPr>
            <w:tcW w:w="1254" w:type="dxa"/>
            <w:shd w:val="clear" w:color="auto" w:fill="auto"/>
          </w:tcPr>
          <w:p w14:paraId="7567A11B" w14:textId="77777777" w:rsidR="0011131E" w:rsidRPr="0011131E" w:rsidRDefault="0011131E" w:rsidP="00CE1EE9">
            <w:pPr>
              <w:pStyle w:val="GFS0"/>
            </w:pPr>
            <w:r w:rsidRPr="0011131E">
              <w:t>№ комнаты</w:t>
            </w:r>
          </w:p>
        </w:tc>
        <w:tc>
          <w:tcPr>
            <w:tcW w:w="2662" w:type="dxa"/>
            <w:shd w:val="clear" w:color="auto" w:fill="auto"/>
          </w:tcPr>
          <w:p w14:paraId="239C7A8D" w14:textId="77777777" w:rsidR="0011131E" w:rsidRPr="0011131E" w:rsidRDefault="0011131E" w:rsidP="00CE1EE9">
            <w:pPr>
              <w:pStyle w:val="GFS0"/>
            </w:pPr>
            <w:r w:rsidRPr="0011131E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14:paraId="451642DF" w14:textId="77777777" w:rsidR="0011131E" w:rsidRPr="0011131E" w:rsidRDefault="0011131E" w:rsidP="00CE1EE9">
            <w:pPr>
              <w:pStyle w:val="GFS0"/>
            </w:pPr>
            <w:r w:rsidRPr="0011131E"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14:paraId="02104214" w14:textId="77777777" w:rsidR="0011131E" w:rsidRPr="0011131E" w:rsidRDefault="0011131E" w:rsidP="00CE1EE9">
            <w:pPr>
              <w:pStyle w:val="GFS0"/>
            </w:pPr>
            <w:r w:rsidRPr="0011131E"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14:paraId="44C39D4E" w14:textId="77777777" w:rsidR="0011131E" w:rsidRPr="0011131E" w:rsidRDefault="0011131E" w:rsidP="00CE1EE9">
            <w:pPr>
              <w:pStyle w:val="GFS0"/>
            </w:pPr>
            <w:r w:rsidRPr="0011131E">
              <w:t>Кол-во работ-ников</w:t>
            </w:r>
          </w:p>
        </w:tc>
      </w:tr>
      <w:tr w:rsidR="0011131E" w:rsidRPr="0011131E" w14:paraId="61D532C7" w14:textId="77777777" w:rsidTr="00F90AAA">
        <w:tc>
          <w:tcPr>
            <w:tcW w:w="1022" w:type="dxa"/>
            <w:vMerge w:val="restart"/>
            <w:shd w:val="clear" w:color="auto" w:fill="auto"/>
          </w:tcPr>
          <w:p w14:paraId="25185595" w14:textId="77777777" w:rsidR="0011131E" w:rsidRPr="0011131E" w:rsidRDefault="0011131E" w:rsidP="00CE1EE9">
            <w:pPr>
              <w:pStyle w:val="GFS0"/>
            </w:pPr>
            <w:r w:rsidRPr="0011131E">
              <w:lastRenderedPageBreak/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14:paraId="3197F9D7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1254" w:type="dxa"/>
            <w:shd w:val="clear" w:color="auto" w:fill="auto"/>
          </w:tcPr>
          <w:p w14:paraId="2E58763D" w14:textId="77777777"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  <w:tc>
          <w:tcPr>
            <w:tcW w:w="2662" w:type="dxa"/>
            <w:shd w:val="clear" w:color="auto" w:fill="auto"/>
          </w:tcPr>
          <w:p w14:paraId="12BCC06E" w14:textId="77777777" w:rsidR="0011131E" w:rsidRPr="0011131E" w:rsidRDefault="0011131E" w:rsidP="00CE1EE9">
            <w:pPr>
              <w:pStyle w:val="GFS0"/>
            </w:pPr>
            <w:r w:rsidRPr="0011131E">
              <w:t>Группа вторичных сетей</w:t>
            </w:r>
          </w:p>
        </w:tc>
        <w:tc>
          <w:tcPr>
            <w:tcW w:w="1421" w:type="dxa"/>
            <w:shd w:val="clear" w:color="auto" w:fill="auto"/>
          </w:tcPr>
          <w:p w14:paraId="6E2EED43" w14:textId="77777777"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14:paraId="1951111D" w14:textId="77777777" w:rsidR="0011131E" w:rsidRPr="0011131E" w:rsidRDefault="0011131E" w:rsidP="00CE1EE9">
            <w:pPr>
              <w:pStyle w:val="GFS0"/>
            </w:pPr>
            <w:r w:rsidRPr="0011131E">
              <w:t>40,26</w:t>
            </w:r>
          </w:p>
        </w:tc>
        <w:tc>
          <w:tcPr>
            <w:tcW w:w="1080" w:type="dxa"/>
            <w:shd w:val="clear" w:color="auto" w:fill="auto"/>
          </w:tcPr>
          <w:p w14:paraId="560A3D0E" w14:textId="77777777"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14:paraId="33B414D0" w14:textId="77777777" w:rsidTr="00F90AAA">
        <w:tc>
          <w:tcPr>
            <w:tcW w:w="1022" w:type="dxa"/>
            <w:vMerge/>
            <w:shd w:val="clear" w:color="auto" w:fill="auto"/>
          </w:tcPr>
          <w:p w14:paraId="4B09DD53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547C9B9B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4B6A7D13" w14:textId="77777777" w:rsidR="0011131E" w:rsidRPr="0011131E" w:rsidRDefault="0011131E" w:rsidP="00CE1EE9">
            <w:pPr>
              <w:pStyle w:val="GFS0"/>
            </w:pPr>
            <w:r w:rsidRPr="0011131E">
              <w:t>7</w:t>
            </w:r>
          </w:p>
        </w:tc>
        <w:tc>
          <w:tcPr>
            <w:tcW w:w="2662" w:type="dxa"/>
            <w:shd w:val="clear" w:color="auto" w:fill="auto"/>
          </w:tcPr>
          <w:p w14:paraId="4F4D0DBB" w14:textId="77777777" w:rsidR="0011131E" w:rsidRPr="0011131E" w:rsidRDefault="0011131E" w:rsidP="00CE1EE9">
            <w:pPr>
              <w:pStyle w:val="GFS0"/>
            </w:pPr>
            <w:r w:rsidRPr="0011131E">
              <w:t>Зам. начальника службы эксплуата-ции</w:t>
            </w:r>
          </w:p>
        </w:tc>
        <w:tc>
          <w:tcPr>
            <w:tcW w:w="1421" w:type="dxa"/>
            <w:shd w:val="clear" w:color="auto" w:fill="auto"/>
          </w:tcPr>
          <w:p w14:paraId="5A1491E1" w14:textId="77777777" w:rsidR="0011131E" w:rsidRPr="0011131E" w:rsidRDefault="0011131E" w:rsidP="00CE1EE9">
            <w:pPr>
              <w:pStyle w:val="GFS0"/>
            </w:pPr>
            <w:r w:rsidRPr="0011131E">
              <w:t>2 ПЭВМ</w:t>
            </w:r>
          </w:p>
        </w:tc>
        <w:tc>
          <w:tcPr>
            <w:tcW w:w="1308" w:type="dxa"/>
            <w:shd w:val="clear" w:color="auto" w:fill="auto"/>
          </w:tcPr>
          <w:p w14:paraId="622D417F" w14:textId="77777777"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14:paraId="7D36A064" w14:textId="77777777"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</w:tr>
      <w:tr w:rsidR="0011131E" w:rsidRPr="0011131E" w14:paraId="20D00106" w14:textId="77777777" w:rsidTr="00F90AAA">
        <w:tc>
          <w:tcPr>
            <w:tcW w:w="1022" w:type="dxa"/>
            <w:vMerge/>
            <w:shd w:val="clear" w:color="auto" w:fill="auto"/>
          </w:tcPr>
          <w:p w14:paraId="1E8F4C67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7A72C0EA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1F5FC560" w14:textId="77777777" w:rsidR="0011131E" w:rsidRPr="0011131E" w:rsidRDefault="0011131E" w:rsidP="00CE1EE9">
            <w:pPr>
              <w:pStyle w:val="GFS0"/>
            </w:pPr>
            <w:r w:rsidRPr="0011131E">
              <w:t>8</w:t>
            </w:r>
          </w:p>
        </w:tc>
        <w:tc>
          <w:tcPr>
            <w:tcW w:w="2662" w:type="dxa"/>
            <w:shd w:val="clear" w:color="auto" w:fill="auto"/>
          </w:tcPr>
          <w:p w14:paraId="3823AACC" w14:textId="77777777" w:rsidR="0011131E" w:rsidRPr="0011131E" w:rsidRDefault="0011131E" w:rsidP="00CE1EE9">
            <w:pPr>
              <w:pStyle w:val="GFS0"/>
            </w:pPr>
            <w:r w:rsidRPr="0011131E">
              <w:t>Отдел по работе с клиентами</w:t>
            </w:r>
          </w:p>
        </w:tc>
        <w:tc>
          <w:tcPr>
            <w:tcW w:w="1421" w:type="dxa"/>
            <w:shd w:val="clear" w:color="auto" w:fill="auto"/>
          </w:tcPr>
          <w:p w14:paraId="4B5C336B" w14:textId="77777777"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  <w:p w14:paraId="2B2D6B83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088239B0" w14:textId="77777777"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14:paraId="06EBD827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14:paraId="6CE3261B" w14:textId="77777777" w:rsidTr="00F90AAA">
        <w:tc>
          <w:tcPr>
            <w:tcW w:w="1022" w:type="dxa"/>
            <w:vMerge/>
            <w:shd w:val="clear" w:color="auto" w:fill="auto"/>
          </w:tcPr>
          <w:p w14:paraId="66C40723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0952C041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46A63EBA" w14:textId="77777777" w:rsidR="0011131E" w:rsidRPr="0011131E" w:rsidRDefault="0011131E" w:rsidP="00CE1EE9">
            <w:pPr>
              <w:pStyle w:val="GFS0"/>
            </w:pPr>
            <w:r w:rsidRPr="0011131E">
              <w:t>9</w:t>
            </w:r>
          </w:p>
        </w:tc>
        <w:tc>
          <w:tcPr>
            <w:tcW w:w="2662" w:type="dxa"/>
            <w:shd w:val="clear" w:color="auto" w:fill="auto"/>
          </w:tcPr>
          <w:p w14:paraId="72C1397D" w14:textId="77777777" w:rsidR="0011131E" w:rsidRPr="0011131E" w:rsidRDefault="0011131E" w:rsidP="00CE1EE9">
            <w:pPr>
              <w:pStyle w:val="GFS0"/>
            </w:pPr>
            <w:r w:rsidRPr="0011131E">
              <w:t>КЭ</w:t>
            </w:r>
          </w:p>
        </w:tc>
        <w:tc>
          <w:tcPr>
            <w:tcW w:w="1421" w:type="dxa"/>
            <w:shd w:val="clear" w:color="auto" w:fill="auto"/>
          </w:tcPr>
          <w:p w14:paraId="79C75B08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14:paraId="6FFC2E06" w14:textId="77777777"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14:paraId="387EA094" w14:textId="77777777" w:rsidR="0011131E" w:rsidRPr="0011131E" w:rsidRDefault="0011131E" w:rsidP="00CE1EE9">
            <w:pPr>
              <w:pStyle w:val="GFS0"/>
            </w:pPr>
          </w:p>
        </w:tc>
      </w:tr>
      <w:tr w:rsidR="0011131E" w:rsidRPr="0011131E" w14:paraId="7D359982" w14:textId="77777777" w:rsidTr="00F90AAA">
        <w:tc>
          <w:tcPr>
            <w:tcW w:w="1022" w:type="dxa"/>
            <w:vMerge/>
            <w:shd w:val="clear" w:color="auto" w:fill="auto"/>
          </w:tcPr>
          <w:p w14:paraId="6139B991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7E90CEE8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145E9551" w14:textId="77777777" w:rsidR="0011131E" w:rsidRPr="0011131E" w:rsidRDefault="0011131E" w:rsidP="00CE1EE9">
            <w:pPr>
              <w:pStyle w:val="GFS0"/>
            </w:pPr>
            <w:r w:rsidRPr="0011131E">
              <w:t>10</w:t>
            </w:r>
          </w:p>
        </w:tc>
        <w:tc>
          <w:tcPr>
            <w:tcW w:w="2662" w:type="dxa"/>
            <w:shd w:val="clear" w:color="auto" w:fill="auto"/>
          </w:tcPr>
          <w:p w14:paraId="0B9301CC" w14:textId="77777777" w:rsidR="0011131E" w:rsidRPr="0011131E" w:rsidRDefault="0011131E" w:rsidP="00CE1EE9">
            <w:pPr>
              <w:pStyle w:val="GFS0"/>
            </w:pPr>
            <w:r w:rsidRPr="0011131E">
              <w:t>Начальник отдела внутреннего аудита и контроля</w:t>
            </w:r>
          </w:p>
        </w:tc>
        <w:tc>
          <w:tcPr>
            <w:tcW w:w="1421" w:type="dxa"/>
            <w:shd w:val="clear" w:color="auto" w:fill="auto"/>
          </w:tcPr>
          <w:p w14:paraId="21B89985" w14:textId="77777777"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14:paraId="41E655D0" w14:textId="77777777"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3C76E5E1" w14:textId="77777777"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14:paraId="385DAFFF" w14:textId="77777777"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14:paraId="603D3165" w14:textId="77777777" w:rsidTr="00F90AAA">
        <w:tc>
          <w:tcPr>
            <w:tcW w:w="1022" w:type="dxa"/>
            <w:vMerge/>
            <w:shd w:val="clear" w:color="auto" w:fill="auto"/>
          </w:tcPr>
          <w:p w14:paraId="0C4F0232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4E13F647" w14:textId="77777777"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6EDBF1E2" w14:textId="77777777" w:rsidR="0011131E" w:rsidRPr="0011131E" w:rsidRDefault="0011131E" w:rsidP="00CE1EE9">
            <w:pPr>
              <w:pStyle w:val="GFS0"/>
            </w:pPr>
            <w:r w:rsidRPr="0011131E">
              <w:t>11</w:t>
            </w:r>
          </w:p>
        </w:tc>
        <w:tc>
          <w:tcPr>
            <w:tcW w:w="2662" w:type="dxa"/>
            <w:shd w:val="clear" w:color="auto" w:fill="auto"/>
          </w:tcPr>
          <w:p w14:paraId="06DB611E" w14:textId="77777777" w:rsidR="0011131E" w:rsidRPr="0011131E" w:rsidRDefault="0011131E" w:rsidP="00CE1EE9">
            <w:pPr>
              <w:pStyle w:val="GFS0"/>
            </w:pPr>
            <w:r w:rsidRPr="0011131E">
              <w:t>Отдел внутреннего аудита и контроля</w:t>
            </w:r>
          </w:p>
        </w:tc>
        <w:tc>
          <w:tcPr>
            <w:tcW w:w="1421" w:type="dxa"/>
            <w:shd w:val="clear" w:color="auto" w:fill="auto"/>
          </w:tcPr>
          <w:p w14:paraId="292972AC" w14:textId="77777777"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14:paraId="362101DC" w14:textId="77777777"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14:paraId="2B511271" w14:textId="77777777"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</w:tbl>
    <w:p w14:paraId="269CE04F" w14:textId="77777777" w:rsidR="0011131E" w:rsidRDefault="0011131E" w:rsidP="00CE1EE9">
      <w:pPr>
        <w:pStyle w:val="GFS0"/>
      </w:pPr>
    </w:p>
    <w:p w14:paraId="6B5610C3" w14:textId="77777777" w:rsidR="0011131E" w:rsidRPr="0011131E" w:rsidRDefault="0011131E" w:rsidP="00CE1EE9">
      <w:pPr>
        <w:pStyle w:val="GFS0"/>
      </w:pPr>
    </w:p>
    <w:p w14:paraId="5FCDEF6A" w14:textId="395E6998" w:rsidR="0011131E" w:rsidRPr="0011131E" w:rsidRDefault="0011131E" w:rsidP="00CE1EE9">
      <w:pPr>
        <w:pStyle w:val="GFS0"/>
      </w:pPr>
      <w:r w:rsidRPr="0011131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D751299" wp14:editId="1F5749A1">
                <wp:simplePos x="0" y="0"/>
                <wp:positionH relativeFrom="column">
                  <wp:posOffset>3771900</wp:posOffset>
                </wp:positionH>
                <wp:positionV relativeFrom="paragraph">
                  <wp:posOffset>4584700</wp:posOffset>
                </wp:positionV>
                <wp:extent cx="457200" cy="342900"/>
                <wp:effectExtent l="9525" t="12700" r="9525" b="6350"/>
                <wp:wrapNone/>
                <wp:docPr id="42" name="Овал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012EE86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D751299" id="Овал 42" o:spid="_x0000_s1026" style="position:absolute;margin-left:297pt;margin-top:361pt;width:36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">
                <v:textbox>
                  <w:txbxContent>
                    <w:p w14:paraId="2012EE86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2B07B5A" wp14:editId="7779320A">
                <wp:simplePos x="0" y="0"/>
                <wp:positionH relativeFrom="column">
                  <wp:posOffset>3886200</wp:posOffset>
                </wp:positionH>
                <wp:positionV relativeFrom="paragraph">
                  <wp:posOffset>3327400</wp:posOffset>
                </wp:positionV>
                <wp:extent cx="342900" cy="342900"/>
                <wp:effectExtent l="9525" t="12700" r="9525" b="6350"/>
                <wp:wrapNone/>
                <wp:docPr id="41" name="Овал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28864CE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2B07B5A" id="Овал 41" o:spid="_x0000_s1027" style="position:absolute;margin-left:306pt;margin-top:262pt;width:27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">
                <v:textbox>
                  <w:txbxContent>
                    <w:p w14:paraId="128864CE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F819DB1" wp14:editId="2A8B9D71">
                <wp:simplePos x="0" y="0"/>
                <wp:positionH relativeFrom="column">
                  <wp:posOffset>4457700</wp:posOffset>
                </wp:positionH>
                <wp:positionV relativeFrom="paragraph">
                  <wp:posOffset>2070100</wp:posOffset>
                </wp:positionV>
                <wp:extent cx="342900" cy="342900"/>
                <wp:effectExtent l="9525" t="12700" r="9525" b="6350"/>
                <wp:wrapNone/>
                <wp:docPr id="40" name="Овал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C3E5FD6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F819DB1" id="Овал 40" o:spid="_x0000_s1028" style="position:absolute;margin-left:351pt;margin-top:163pt;width:27pt;height:2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On6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">
                <v:textbox>
                  <w:txbxContent>
                    <w:p w14:paraId="4C3E5FD6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923C18E" wp14:editId="7BC545B1">
                <wp:simplePos x="0" y="0"/>
                <wp:positionH relativeFrom="column">
                  <wp:posOffset>42291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39" name="Овал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2B3B64B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923C18E" id="Овал 39" o:spid="_x0000_s1029" style="position:absolute;margin-left:333pt;margin-top:64pt;width:27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zB0KwIAAEQ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">
                <v:textbox>
                  <w:txbxContent>
                    <w:p w14:paraId="72B3B64B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0F80B9" wp14:editId="1FCA28ED">
                <wp:simplePos x="0" y="0"/>
                <wp:positionH relativeFrom="column">
                  <wp:posOffset>28575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9525" t="12700" r="9525" b="6350"/>
                <wp:wrapNone/>
                <wp:docPr id="38" name="Овал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180A764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A0F80B9" id="Овал 38" o:spid="_x0000_s1030" style="position:absolute;margin-left:225pt;margin-top:55pt;width:27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Y1iKwIAAEQ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">
                <v:textbox>
                  <w:txbxContent>
                    <w:p w14:paraId="1180A764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90DF45" wp14:editId="35D2255F">
                <wp:simplePos x="0" y="0"/>
                <wp:positionH relativeFrom="column">
                  <wp:posOffset>14859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9525" t="12700" r="9525" b="6350"/>
                <wp:wrapNone/>
                <wp:docPr id="37" name="Овал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3A1D593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90DF45" id="Овал 37" o:spid="_x0000_s1031" style="position:absolute;margin-left:117pt;margin-top:55pt;width:27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LaQLAIAAEQ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">
                <v:textbox>
                  <w:txbxContent>
                    <w:p w14:paraId="63A1D593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F0760B" wp14:editId="78ED573D">
                <wp:simplePos x="0" y="0"/>
                <wp:positionH relativeFrom="column">
                  <wp:posOffset>914400</wp:posOffset>
                </wp:positionH>
                <wp:positionV relativeFrom="paragraph">
                  <wp:posOffset>1841500</wp:posOffset>
                </wp:positionV>
                <wp:extent cx="342900" cy="342900"/>
                <wp:effectExtent l="9525" t="12700" r="9525" b="6350"/>
                <wp:wrapNone/>
                <wp:docPr id="36" name="Овал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4E345E6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9F0760B" id="Овал 36" o:spid="_x0000_s1032" style="position:absolute;margin-left:1in;margin-top:145pt;width:27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">
                <v:textbox>
                  <w:txbxContent>
                    <w:p w14:paraId="44E345E6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38B7CB" wp14:editId="4EEFD1AB">
                <wp:simplePos x="0" y="0"/>
                <wp:positionH relativeFrom="column">
                  <wp:posOffset>1828800</wp:posOffset>
                </wp:positionH>
                <wp:positionV relativeFrom="paragraph">
                  <wp:posOffset>2984500</wp:posOffset>
                </wp:positionV>
                <wp:extent cx="342900" cy="342900"/>
                <wp:effectExtent l="9525" t="12700" r="9525" b="6350"/>
                <wp:wrapNone/>
                <wp:docPr id="35" name="Овал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F4F705C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38B7CB" id="Овал 35" o:spid="_x0000_s1033" style="position:absolute;margin-left:2in;margin-top:235pt;width:2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pWyLAIAAEQ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">
                <v:textbox>
                  <w:txbxContent>
                    <w:p w14:paraId="5F4F705C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4B6EAD" wp14:editId="25E1CFB8">
                <wp:simplePos x="0" y="0"/>
                <wp:positionH relativeFrom="column">
                  <wp:posOffset>1714500</wp:posOffset>
                </wp:positionH>
                <wp:positionV relativeFrom="paragraph">
                  <wp:posOffset>4013200</wp:posOffset>
                </wp:positionV>
                <wp:extent cx="342900" cy="342900"/>
                <wp:effectExtent l="9525" t="12700" r="9525" b="6350"/>
                <wp:wrapNone/>
                <wp:docPr id="34" name="Овал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366BE9D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14B6EAD" id="Овал 34" o:spid="_x0000_s1034" style="position:absolute;margin-left:135pt;margin-top:316pt;width:27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">
                <v:textbox>
                  <w:txbxContent>
                    <w:p w14:paraId="7366BE9D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A9CC2" wp14:editId="5D8CB34A">
                <wp:simplePos x="0" y="0"/>
                <wp:positionH relativeFrom="column">
                  <wp:posOffset>1714500</wp:posOffset>
                </wp:positionH>
                <wp:positionV relativeFrom="paragraph">
                  <wp:posOffset>4813300</wp:posOffset>
                </wp:positionV>
                <wp:extent cx="342900" cy="342900"/>
                <wp:effectExtent l="9525" t="12700" r="9525" b="6350"/>
                <wp:wrapNone/>
                <wp:docPr id="33" name="Овал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784DAE1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EA9CC2" id="Овал 33" o:spid="_x0000_s1035" style="position:absolute;margin-left:135pt;margin-top:379pt;width:27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">
                <v:textbox>
                  <w:txbxContent>
                    <w:p w14:paraId="1784DAE1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object w:dxaOrig="12008" w:dyaOrig="11214" w14:anchorId="79C6FE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54.5pt" o:ole="">
            <v:imagedata r:id="rId10" o:title=""/>
          </v:shape>
          <o:OLEObject Type="Embed" ProgID="Visio.Drawing.5" ShapeID="_x0000_i1025" DrawAspect="Content" ObjectID="_1669851949" r:id="rId11"/>
        </w:object>
      </w:r>
    </w:p>
    <w:p w14:paraId="7A66A8F8" w14:textId="77777777" w:rsidR="0011131E" w:rsidRPr="0011131E" w:rsidRDefault="0011131E" w:rsidP="00CE1EE9">
      <w:pPr>
        <w:pStyle w:val="GFS0"/>
        <w:sectPr w:rsidR="0011131E" w:rsidRPr="0011131E" w:rsidSect="00FB6B5D">
          <w:pgSz w:w="11906" w:h="16838"/>
          <w:pgMar w:top="1134" w:right="851" w:bottom="1134" w:left="709" w:header="709" w:footer="709" w:gutter="0"/>
          <w:cols w:space="708"/>
          <w:docGrid w:linePitch="360"/>
        </w:sectPr>
      </w:pPr>
      <w:r w:rsidRPr="0011131E">
        <w:t>Рисунок  Н.3 – План здания №2 этаж 1.</w:t>
      </w:r>
    </w:p>
    <w:p w14:paraId="57E20FBB" w14:textId="77777777" w:rsidR="00DF2A23" w:rsidRDefault="0011131E" w:rsidP="00CE1EE9">
      <w:pPr>
        <w:pStyle w:val="GFS0"/>
      </w:pPr>
      <w:r w:rsidRPr="0011131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21FDA1C" wp14:editId="7AFF4640">
                <wp:simplePos x="0" y="0"/>
                <wp:positionH relativeFrom="column">
                  <wp:posOffset>3657600</wp:posOffset>
                </wp:positionH>
                <wp:positionV relativeFrom="paragraph">
                  <wp:posOffset>4686300</wp:posOffset>
                </wp:positionV>
                <wp:extent cx="457200" cy="342900"/>
                <wp:effectExtent l="9525" t="9525" r="9525" b="9525"/>
                <wp:wrapNone/>
                <wp:docPr id="32" name="Овал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5118ABF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1FDA1C" id="Овал 32" o:spid="_x0000_s1036" style="position:absolute;margin-left:4in;margin-top:369pt;width:3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Mr5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">
                <v:textbox>
                  <w:txbxContent>
                    <w:p w14:paraId="15118ABF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E36FC8A" wp14:editId="0E82F435">
                <wp:simplePos x="0" y="0"/>
                <wp:positionH relativeFrom="column">
                  <wp:posOffset>3771900</wp:posOffset>
                </wp:positionH>
                <wp:positionV relativeFrom="paragraph">
                  <wp:posOffset>4000500</wp:posOffset>
                </wp:positionV>
                <wp:extent cx="457200" cy="342900"/>
                <wp:effectExtent l="9525" t="9525" r="9525" b="9525"/>
                <wp:wrapNone/>
                <wp:docPr id="31" name="Овал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E2C7DA9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E36FC8A" id="Овал 31" o:spid="_x0000_s1037" style="position:absolute;margin-left:297pt;margin-top:315pt;width:3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">
                <v:textbox>
                  <w:txbxContent>
                    <w:p w14:paraId="0E2C7DA9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0DF3FF6" wp14:editId="1FA5AEBD">
                <wp:simplePos x="0" y="0"/>
                <wp:positionH relativeFrom="column">
                  <wp:posOffset>3771900</wp:posOffset>
                </wp:positionH>
                <wp:positionV relativeFrom="paragraph">
                  <wp:posOffset>3086100</wp:posOffset>
                </wp:positionV>
                <wp:extent cx="342900" cy="342900"/>
                <wp:effectExtent l="9525" t="9525" r="9525" b="9525"/>
                <wp:wrapNone/>
                <wp:docPr id="30" name="Овал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95BACB5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DF3FF6" id="Овал 30" o:spid="_x0000_s1038" style="position:absolute;margin-left:297pt;margin-top:243pt;width:27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">
                <v:textbox>
                  <w:txbxContent>
                    <w:p w14:paraId="595BACB5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22D517E" wp14:editId="0F9C1788">
                <wp:simplePos x="0" y="0"/>
                <wp:positionH relativeFrom="column">
                  <wp:posOffset>1943100</wp:posOffset>
                </wp:positionH>
                <wp:positionV relativeFrom="paragraph">
                  <wp:posOffset>4686300</wp:posOffset>
                </wp:positionV>
                <wp:extent cx="342900" cy="342900"/>
                <wp:effectExtent l="9525" t="9525" r="9525" b="9525"/>
                <wp:wrapNone/>
                <wp:docPr id="29" name="Овал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58ED79F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2D517E" id="Овал 29" o:spid="_x0000_s1039" style="position:absolute;margin-left:153pt;margin-top:369pt;width:27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I/O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">
                <v:textbox>
                  <w:txbxContent>
                    <w:p w14:paraId="158ED79F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23F7E31" wp14:editId="08D90A13">
                <wp:simplePos x="0" y="0"/>
                <wp:positionH relativeFrom="column">
                  <wp:posOffset>1943100</wp:posOffset>
                </wp:positionH>
                <wp:positionV relativeFrom="paragraph">
                  <wp:posOffset>3886200</wp:posOffset>
                </wp:positionV>
                <wp:extent cx="342900" cy="342900"/>
                <wp:effectExtent l="9525" t="9525" r="9525" b="9525"/>
                <wp:wrapNone/>
                <wp:docPr id="28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1464D4E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23F7E31" id="Овал 28" o:spid="_x0000_s1040" style="position:absolute;margin-left:153pt;margin-top:306pt;width:27pt;height:2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JWrLAIAAEU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">
                <v:textbox>
                  <w:txbxContent>
                    <w:p w14:paraId="31464D4E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9644084" wp14:editId="660BB19C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0</wp:posOffset>
                </wp:positionV>
                <wp:extent cx="342900" cy="342900"/>
                <wp:effectExtent l="9525" t="9525" r="9525" b="9525"/>
                <wp:wrapNone/>
                <wp:docPr id="27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D88B4EF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9644084" id="Овал 27" o:spid="_x0000_s1041" style="position:absolute;margin-left:2in;margin-top:234pt;width:27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nXzLQIAAEU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">
                <v:textbox>
                  <w:txbxContent>
                    <w:p w14:paraId="1D88B4EF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9A9AD92" wp14:editId="2D74BC91">
                <wp:simplePos x="0" y="0"/>
                <wp:positionH relativeFrom="column">
                  <wp:posOffset>44577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9525" t="9525" r="9525" b="9525"/>
                <wp:wrapNone/>
                <wp:docPr id="26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9419B5F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9A9AD92" id="Овал 26" o:spid="_x0000_s1042" style="position:absolute;margin-left:351pt;margin-top:153pt;width:27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">
                <v:textbox>
                  <w:txbxContent>
                    <w:p w14:paraId="19419B5F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72CA2F" wp14:editId="38C3602A">
                <wp:simplePos x="0" y="0"/>
                <wp:positionH relativeFrom="column">
                  <wp:posOffset>13716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9525" t="9525" r="9525" b="9525"/>
                <wp:wrapNone/>
                <wp:docPr id="25" name="Овал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D0DFA14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272CA2F" id="Овал 25" o:spid="_x0000_s1043" style="position:absolute;margin-left:108pt;margin-top:153pt;width:27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">
                <v:textbox>
                  <w:txbxContent>
                    <w:p w14:paraId="5D0DFA14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A4D0519" wp14:editId="37C961C1">
                <wp:simplePos x="0" y="0"/>
                <wp:positionH relativeFrom="column">
                  <wp:posOffset>42291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4" name="Овал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5EF4A4E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A4D0519" id="Овал 24" o:spid="_x0000_s1044" style="position:absolute;margin-left:333pt;margin-top:63pt;width:27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W1ZLQ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">
                <v:textbox>
                  <w:txbxContent>
                    <w:p w14:paraId="35EF4A4E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3B80281" wp14:editId="0544DD18">
                <wp:simplePos x="0" y="0"/>
                <wp:positionH relativeFrom="column">
                  <wp:posOffset>29718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3" name="Овал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C08F98B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3B80281" id="Овал 23" o:spid="_x0000_s1045" style="position:absolute;margin-left:234pt;margin-top:63pt;width:27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rOo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">
                <v:textbox>
                  <w:txbxContent>
                    <w:p w14:paraId="4C08F98B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DE2871C" wp14:editId="36660926">
                <wp:simplePos x="0" y="0"/>
                <wp:positionH relativeFrom="column">
                  <wp:posOffset>14859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2" name="Овал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EE5391C" w14:textId="77777777" w:rsidR="00182DE7" w:rsidRPr="00F02117" w:rsidRDefault="00182DE7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DE2871C" id="Овал 22" o:spid="_x0000_s1046" style="position:absolute;margin-left:117pt;margin-top:63pt;width:27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">
                <v:textbox>
                  <w:txbxContent>
                    <w:p w14:paraId="0EE5391C" w14:textId="77777777" w:rsidR="00182DE7" w:rsidRPr="00F02117" w:rsidRDefault="00182DE7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object w:dxaOrig="12008" w:dyaOrig="11214" w14:anchorId="0379D7B1">
          <v:shape id="_x0000_i1026" type="#_x0000_t75" style="width:486pt;height:454.5pt" o:ole="">
            <v:imagedata r:id="rId12" o:title=""/>
          </v:shape>
          <o:OLEObject Type="Embed" ProgID="Visio.Drawing.5" ShapeID="_x0000_i1026" DrawAspect="Content" ObjectID="_1669851950" r:id="rId13"/>
        </w:object>
      </w:r>
    </w:p>
    <w:p w14:paraId="4F6D2EC6" w14:textId="7605CEF9" w:rsidR="0011131E" w:rsidRPr="0011131E" w:rsidRDefault="0011131E" w:rsidP="00CE1EE9">
      <w:pPr>
        <w:pStyle w:val="GFS0"/>
      </w:pPr>
      <w:r w:rsidRPr="0011131E">
        <w:t>Рисунок Н.4. – План здания №2 этаж 2.</w:t>
      </w:r>
    </w:p>
    <w:p w14:paraId="2AA8455C" w14:textId="77777777" w:rsidR="0011131E" w:rsidRPr="0011131E" w:rsidRDefault="0011131E" w:rsidP="00CE1EE9">
      <w:pPr>
        <w:pStyle w:val="GFS0"/>
      </w:pPr>
    </w:p>
    <w:p w14:paraId="1479B5B0" w14:textId="77777777" w:rsidR="0011131E" w:rsidRPr="0011131E" w:rsidRDefault="0011131E" w:rsidP="00CE1EE9">
      <w:pPr>
        <w:pStyle w:val="GFS0"/>
      </w:pPr>
    </w:p>
    <w:p w14:paraId="1C3BDD8F" w14:textId="77777777" w:rsidR="00FB6B5D" w:rsidRDefault="00FB6B5D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14:paraId="3FAF6867" w14:textId="77777777" w:rsidR="0011131E" w:rsidRDefault="00FB6B5D" w:rsidP="00FB6B5D">
      <w:pPr>
        <w:pStyle w:val="GFS2"/>
      </w:pPr>
      <w:bookmarkStart w:id="4" w:name="_Toc58273516"/>
      <w:r>
        <w:t>Здание №4</w:t>
      </w:r>
      <w:bookmarkEnd w:id="4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0"/>
        <w:gridCol w:w="927"/>
        <w:gridCol w:w="1254"/>
        <w:gridCol w:w="2591"/>
        <w:gridCol w:w="1387"/>
        <w:gridCol w:w="1365"/>
        <w:gridCol w:w="1064"/>
      </w:tblGrid>
      <w:tr w:rsidR="00FB6B5D" w:rsidRPr="00FB6B5D" w14:paraId="1E416E70" w14:textId="77777777" w:rsidTr="00F90AAA">
        <w:tc>
          <w:tcPr>
            <w:tcW w:w="1022" w:type="dxa"/>
            <w:shd w:val="clear" w:color="auto" w:fill="auto"/>
          </w:tcPr>
          <w:p w14:paraId="47450CC3" w14:textId="77777777" w:rsidR="00FB6B5D" w:rsidRPr="00FB6B5D" w:rsidRDefault="00FB6B5D" w:rsidP="00CE1EE9">
            <w:pPr>
              <w:pStyle w:val="GFS0"/>
            </w:pPr>
            <w:r w:rsidRPr="00FB6B5D">
              <w:t>№ здания</w:t>
            </w:r>
          </w:p>
        </w:tc>
        <w:tc>
          <w:tcPr>
            <w:tcW w:w="901" w:type="dxa"/>
            <w:shd w:val="clear" w:color="auto" w:fill="auto"/>
          </w:tcPr>
          <w:p w14:paraId="3F076A69" w14:textId="77777777" w:rsidR="00FB6B5D" w:rsidRPr="00FB6B5D" w:rsidRDefault="00FB6B5D" w:rsidP="00CE1EE9">
            <w:pPr>
              <w:pStyle w:val="GFS0"/>
            </w:pPr>
            <w:r w:rsidRPr="00FB6B5D">
              <w:t>№ этажа</w:t>
            </w:r>
          </w:p>
        </w:tc>
        <w:tc>
          <w:tcPr>
            <w:tcW w:w="1254" w:type="dxa"/>
            <w:shd w:val="clear" w:color="auto" w:fill="auto"/>
          </w:tcPr>
          <w:p w14:paraId="1A8A0242" w14:textId="77777777" w:rsidR="00FB6B5D" w:rsidRPr="00FB6B5D" w:rsidRDefault="00FB6B5D" w:rsidP="00CE1EE9">
            <w:pPr>
              <w:pStyle w:val="GFS0"/>
            </w:pPr>
            <w:r w:rsidRPr="00FB6B5D">
              <w:t>№ комнаты</w:t>
            </w:r>
          </w:p>
        </w:tc>
        <w:tc>
          <w:tcPr>
            <w:tcW w:w="2662" w:type="dxa"/>
            <w:shd w:val="clear" w:color="auto" w:fill="auto"/>
          </w:tcPr>
          <w:p w14:paraId="3B8555B9" w14:textId="77777777" w:rsidR="00FB6B5D" w:rsidRPr="00FB6B5D" w:rsidRDefault="00FB6B5D" w:rsidP="00CE1EE9">
            <w:pPr>
              <w:pStyle w:val="GFS0"/>
            </w:pPr>
            <w:r w:rsidRPr="00FB6B5D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14:paraId="05367972" w14:textId="77777777" w:rsidR="00FB6B5D" w:rsidRPr="00FB6B5D" w:rsidRDefault="00FB6B5D" w:rsidP="00CE1EE9">
            <w:pPr>
              <w:pStyle w:val="GFS0"/>
            </w:pPr>
            <w:r w:rsidRPr="00FB6B5D"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14:paraId="15DDB8B9" w14:textId="77777777" w:rsidR="00FB6B5D" w:rsidRPr="00FB6B5D" w:rsidRDefault="00FB6B5D" w:rsidP="00CE1EE9">
            <w:pPr>
              <w:pStyle w:val="GFS0"/>
            </w:pPr>
            <w:r w:rsidRPr="00FB6B5D"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14:paraId="76044E6C" w14:textId="77777777" w:rsidR="00FB6B5D" w:rsidRPr="00FB6B5D" w:rsidRDefault="00FB6B5D" w:rsidP="00CE1EE9">
            <w:pPr>
              <w:pStyle w:val="GFS0"/>
            </w:pPr>
            <w:r w:rsidRPr="00FB6B5D">
              <w:t>Кол-во работ-ников</w:t>
            </w:r>
          </w:p>
        </w:tc>
      </w:tr>
      <w:tr w:rsidR="00FB6B5D" w:rsidRPr="00FB6B5D" w14:paraId="00FF734D" w14:textId="77777777" w:rsidTr="00F90AAA">
        <w:tc>
          <w:tcPr>
            <w:tcW w:w="1022" w:type="dxa"/>
            <w:vMerge w:val="restart"/>
            <w:shd w:val="clear" w:color="auto" w:fill="auto"/>
          </w:tcPr>
          <w:p w14:paraId="4F367310" w14:textId="77777777"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901" w:type="dxa"/>
            <w:vMerge w:val="restart"/>
            <w:shd w:val="clear" w:color="auto" w:fill="auto"/>
          </w:tcPr>
          <w:p w14:paraId="76E90560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1254" w:type="dxa"/>
            <w:shd w:val="clear" w:color="auto" w:fill="auto"/>
          </w:tcPr>
          <w:p w14:paraId="64802889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2662" w:type="dxa"/>
            <w:shd w:val="clear" w:color="auto" w:fill="auto"/>
          </w:tcPr>
          <w:p w14:paraId="23A008EE" w14:textId="77777777" w:rsidR="00FB6B5D" w:rsidRPr="00FB6B5D" w:rsidRDefault="00FB6B5D" w:rsidP="00CE1EE9">
            <w:pPr>
              <w:pStyle w:val="GFS0"/>
            </w:pPr>
            <w:r w:rsidRPr="00FB6B5D">
              <w:t>серверная</w:t>
            </w:r>
          </w:p>
        </w:tc>
        <w:tc>
          <w:tcPr>
            <w:tcW w:w="1421" w:type="dxa"/>
            <w:shd w:val="clear" w:color="auto" w:fill="auto"/>
          </w:tcPr>
          <w:p w14:paraId="4D836149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14:paraId="44380AA8" w14:textId="77777777" w:rsidR="00FB6B5D" w:rsidRPr="00FB6B5D" w:rsidRDefault="00FB6B5D" w:rsidP="00CE1EE9">
            <w:pPr>
              <w:pStyle w:val="GFS0"/>
            </w:pPr>
            <w:r w:rsidRPr="00FB6B5D">
              <w:t>35,34</w:t>
            </w:r>
          </w:p>
        </w:tc>
        <w:tc>
          <w:tcPr>
            <w:tcW w:w="1080" w:type="dxa"/>
            <w:shd w:val="clear" w:color="auto" w:fill="auto"/>
          </w:tcPr>
          <w:p w14:paraId="34FDA068" w14:textId="77777777" w:rsidR="00FB6B5D" w:rsidRPr="00FB6B5D" w:rsidRDefault="00FB6B5D" w:rsidP="00CE1EE9">
            <w:pPr>
              <w:pStyle w:val="GFS0"/>
            </w:pPr>
          </w:p>
        </w:tc>
      </w:tr>
      <w:tr w:rsidR="00FB6B5D" w:rsidRPr="00FB6B5D" w14:paraId="31CA4CC0" w14:textId="77777777" w:rsidTr="00F90AAA">
        <w:tc>
          <w:tcPr>
            <w:tcW w:w="1022" w:type="dxa"/>
            <w:vMerge/>
            <w:shd w:val="clear" w:color="auto" w:fill="auto"/>
          </w:tcPr>
          <w:p w14:paraId="62F70951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3A2D590B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78BDE085" w14:textId="77777777"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2662" w:type="dxa"/>
            <w:shd w:val="clear" w:color="auto" w:fill="auto"/>
          </w:tcPr>
          <w:p w14:paraId="275B533E" w14:textId="77777777" w:rsidR="00FB6B5D" w:rsidRPr="00FB6B5D" w:rsidRDefault="00FB6B5D" w:rsidP="00CE1EE9">
            <w:pPr>
              <w:pStyle w:val="GFS0"/>
            </w:pPr>
            <w:r w:rsidRPr="00FB6B5D"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14:paraId="75952DFD" w14:textId="77777777"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</w:tc>
        <w:tc>
          <w:tcPr>
            <w:tcW w:w="1308" w:type="dxa"/>
            <w:shd w:val="clear" w:color="auto" w:fill="auto"/>
          </w:tcPr>
          <w:p w14:paraId="77123326" w14:textId="77777777" w:rsidR="00FB6B5D" w:rsidRPr="00FB6B5D" w:rsidRDefault="00FB6B5D" w:rsidP="00CE1EE9">
            <w:pPr>
              <w:pStyle w:val="GFS0"/>
            </w:pPr>
            <w:r w:rsidRPr="00FB6B5D">
              <w:t>29,64</w:t>
            </w:r>
          </w:p>
        </w:tc>
        <w:tc>
          <w:tcPr>
            <w:tcW w:w="1080" w:type="dxa"/>
            <w:shd w:val="clear" w:color="auto" w:fill="auto"/>
          </w:tcPr>
          <w:p w14:paraId="10413CE8" w14:textId="77777777"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14:paraId="5F68C92C" w14:textId="77777777" w:rsidTr="00F90AAA">
        <w:tc>
          <w:tcPr>
            <w:tcW w:w="1022" w:type="dxa"/>
            <w:vMerge/>
            <w:shd w:val="clear" w:color="auto" w:fill="auto"/>
          </w:tcPr>
          <w:p w14:paraId="38EF2BA1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4A699D13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50BBB6B8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  <w:tc>
          <w:tcPr>
            <w:tcW w:w="2662" w:type="dxa"/>
            <w:shd w:val="clear" w:color="auto" w:fill="auto"/>
          </w:tcPr>
          <w:p w14:paraId="4C5DA25C" w14:textId="77777777" w:rsidR="00FB6B5D" w:rsidRPr="00FB6B5D" w:rsidRDefault="00FB6B5D" w:rsidP="00CE1EE9">
            <w:pPr>
              <w:pStyle w:val="GFS0"/>
            </w:pPr>
            <w:r w:rsidRPr="00FB6B5D">
              <w:t>Начальник отдела кадров</w:t>
            </w:r>
          </w:p>
        </w:tc>
        <w:tc>
          <w:tcPr>
            <w:tcW w:w="1421" w:type="dxa"/>
            <w:shd w:val="clear" w:color="auto" w:fill="auto"/>
          </w:tcPr>
          <w:p w14:paraId="3F2A8461" w14:textId="77777777"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14:paraId="5D2558B9" w14:textId="77777777"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14:paraId="7CC9A917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14:paraId="7D350804" w14:textId="77777777" w:rsidTr="00F90AAA">
        <w:tc>
          <w:tcPr>
            <w:tcW w:w="1022" w:type="dxa"/>
            <w:vMerge/>
            <w:shd w:val="clear" w:color="auto" w:fill="auto"/>
          </w:tcPr>
          <w:p w14:paraId="51FA7387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102ED405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6F886C5A" w14:textId="77777777"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2662" w:type="dxa"/>
            <w:shd w:val="clear" w:color="auto" w:fill="auto"/>
          </w:tcPr>
          <w:p w14:paraId="5FB19CCC" w14:textId="77777777" w:rsidR="00FB6B5D" w:rsidRPr="00FB6B5D" w:rsidRDefault="00FB6B5D" w:rsidP="00CE1EE9">
            <w:pPr>
              <w:pStyle w:val="GFS0"/>
            </w:pPr>
            <w:r w:rsidRPr="00FB6B5D"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14:paraId="3BD931B9" w14:textId="77777777" w:rsidR="00FB6B5D" w:rsidRPr="00FB6B5D" w:rsidRDefault="00FB6B5D" w:rsidP="00CE1EE9">
            <w:pPr>
              <w:pStyle w:val="GFS0"/>
            </w:pPr>
            <w:r w:rsidRPr="00FB6B5D">
              <w:t>6 ПЭВМ</w:t>
            </w:r>
          </w:p>
          <w:p w14:paraId="16556A77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65E20C0E" w14:textId="77777777" w:rsidR="00FB6B5D" w:rsidRPr="00FB6B5D" w:rsidRDefault="00FB6B5D" w:rsidP="00CE1EE9">
            <w:pPr>
              <w:pStyle w:val="GFS0"/>
            </w:pPr>
            <w:r w:rsidRPr="00FB6B5D">
              <w:t>41,40</w:t>
            </w:r>
          </w:p>
        </w:tc>
        <w:tc>
          <w:tcPr>
            <w:tcW w:w="1080" w:type="dxa"/>
            <w:shd w:val="clear" w:color="auto" w:fill="auto"/>
          </w:tcPr>
          <w:p w14:paraId="2BF55119" w14:textId="77777777"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</w:tr>
      <w:tr w:rsidR="00FB6B5D" w:rsidRPr="00FB6B5D" w14:paraId="33987FD6" w14:textId="77777777" w:rsidTr="00F90AAA">
        <w:tc>
          <w:tcPr>
            <w:tcW w:w="1022" w:type="dxa"/>
            <w:vMerge/>
            <w:shd w:val="clear" w:color="auto" w:fill="auto"/>
          </w:tcPr>
          <w:p w14:paraId="76817CC8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609D0442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02B93EB5" w14:textId="77777777"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  <w:tc>
          <w:tcPr>
            <w:tcW w:w="2662" w:type="dxa"/>
            <w:shd w:val="clear" w:color="auto" w:fill="auto"/>
          </w:tcPr>
          <w:p w14:paraId="17A75A5B" w14:textId="77777777" w:rsidR="00FB6B5D" w:rsidRPr="00FB6B5D" w:rsidRDefault="00FB6B5D" w:rsidP="00CE1EE9">
            <w:pPr>
              <w:pStyle w:val="GFS0"/>
            </w:pPr>
            <w:r w:rsidRPr="00FB6B5D">
              <w:t>Отдел сметного финансирования и бюджетирования</w:t>
            </w:r>
          </w:p>
        </w:tc>
        <w:tc>
          <w:tcPr>
            <w:tcW w:w="1421" w:type="dxa"/>
            <w:shd w:val="clear" w:color="auto" w:fill="auto"/>
          </w:tcPr>
          <w:p w14:paraId="0A421C2C" w14:textId="77777777"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14:paraId="253F7690" w14:textId="77777777" w:rsidR="00FB6B5D" w:rsidRPr="00FB6B5D" w:rsidRDefault="00FB6B5D" w:rsidP="00CE1EE9">
            <w:pPr>
              <w:pStyle w:val="GFS0"/>
            </w:pPr>
            <w:r w:rsidRPr="00FB6B5D">
              <w:t>22,80</w:t>
            </w:r>
          </w:p>
        </w:tc>
        <w:tc>
          <w:tcPr>
            <w:tcW w:w="1080" w:type="dxa"/>
            <w:shd w:val="clear" w:color="auto" w:fill="auto"/>
          </w:tcPr>
          <w:p w14:paraId="0EB43D18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14:paraId="1D31ACA9" w14:textId="77777777" w:rsidTr="00F90AAA">
        <w:tc>
          <w:tcPr>
            <w:tcW w:w="1022" w:type="dxa"/>
            <w:vMerge/>
            <w:shd w:val="clear" w:color="auto" w:fill="auto"/>
          </w:tcPr>
          <w:p w14:paraId="7C6CFE78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7C6B379A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38411272" w14:textId="77777777"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  <w:tc>
          <w:tcPr>
            <w:tcW w:w="2662" w:type="dxa"/>
            <w:shd w:val="clear" w:color="auto" w:fill="auto"/>
          </w:tcPr>
          <w:p w14:paraId="336D70DD" w14:textId="77777777" w:rsidR="00FB6B5D" w:rsidRPr="00FB6B5D" w:rsidRDefault="00FB6B5D" w:rsidP="00CE1EE9">
            <w:pPr>
              <w:pStyle w:val="GFS0"/>
            </w:pPr>
            <w:r w:rsidRPr="00FB6B5D">
              <w:t>Расчетный центр</w:t>
            </w:r>
          </w:p>
        </w:tc>
        <w:tc>
          <w:tcPr>
            <w:tcW w:w="1421" w:type="dxa"/>
            <w:shd w:val="clear" w:color="auto" w:fill="auto"/>
          </w:tcPr>
          <w:p w14:paraId="088F92C6" w14:textId="77777777" w:rsidR="00FB6B5D" w:rsidRPr="00FB6B5D" w:rsidRDefault="00FB6B5D" w:rsidP="00CE1EE9">
            <w:pPr>
              <w:pStyle w:val="GFS0"/>
            </w:pPr>
            <w:r w:rsidRPr="00FB6B5D">
              <w:t>4 ПЭВМ</w:t>
            </w:r>
          </w:p>
          <w:p w14:paraId="06FE6A29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693B4B28" w14:textId="77777777"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14:paraId="22BF3A70" w14:textId="77777777"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</w:tr>
      <w:tr w:rsidR="00FB6B5D" w:rsidRPr="00FB6B5D" w14:paraId="16E4F0FE" w14:textId="77777777" w:rsidTr="00F90AAA">
        <w:tc>
          <w:tcPr>
            <w:tcW w:w="1022" w:type="dxa"/>
            <w:vMerge/>
            <w:shd w:val="clear" w:color="auto" w:fill="auto"/>
          </w:tcPr>
          <w:p w14:paraId="15B99E4C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0CFA875B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022754F3" w14:textId="77777777" w:rsidR="00FB6B5D" w:rsidRPr="00FB6B5D" w:rsidRDefault="00FB6B5D" w:rsidP="00CE1EE9">
            <w:pPr>
              <w:pStyle w:val="GFS0"/>
            </w:pPr>
            <w:r w:rsidRPr="00FB6B5D">
              <w:t>7</w:t>
            </w:r>
          </w:p>
        </w:tc>
        <w:tc>
          <w:tcPr>
            <w:tcW w:w="2662" w:type="dxa"/>
            <w:shd w:val="clear" w:color="auto" w:fill="auto"/>
          </w:tcPr>
          <w:p w14:paraId="39F2AC2B" w14:textId="77777777" w:rsidR="00FB6B5D" w:rsidRPr="00FB6B5D" w:rsidRDefault="00FB6B5D" w:rsidP="00CE1EE9">
            <w:pPr>
              <w:pStyle w:val="GFS0"/>
            </w:pPr>
            <w:r w:rsidRPr="00FB6B5D">
              <w:t>Начальник расче-тного центра</w:t>
            </w:r>
          </w:p>
        </w:tc>
        <w:tc>
          <w:tcPr>
            <w:tcW w:w="1421" w:type="dxa"/>
            <w:shd w:val="clear" w:color="auto" w:fill="auto"/>
          </w:tcPr>
          <w:p w14:paraId="2DC3C8D0" w14:textId="77777777"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14:paraId="4AFBA037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323E30DA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14:paraId="2650FE27" w14:textId="77777777" w:rsidTr="00F90AAA">
        <w:tc>
          <w:tcPr>
            <w:tcW w:w="1022" w:type="dxa"/>
            <w:vMerge/>
            <w:shd w:val="clear" w:color="auto" w:fill="auto"/>
          </w:tcPr>
          <w:p w14:paraId="67FDF2EC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145D3FD9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586721D3" w14:textId="77777777" w:rsidR="00FB6B5D" w:rsidRPr="00FB6B5D" w:rsidRDefault="00FB6B5D" w:rsidP="00CE1EE9">
            <w:pPr>
              <w:pStyle w:val="GFS0"/>
            </w:pPr>
            <w:r w:rsidRPr="00FB6B5D">
              <w:t>8</w:t>
            </w:r>
          </w:p>
        </w:tc>
        <w:tc>
          <w:tcPr>
            <w:tcW w:w="2662" w:type="dxa"/>
            <w:vMerge w:val="restart"/>
            <w:shd w:val="clear" w:color="auto" w:fill="auto"/>
          </w:tcPr>
          <w:p w14:paraId="07898C20" w14:textId="77777777" w:rsidR="00FB6B5D" w:rsidRPr="00FB6B5D" w:rsidRDefault="00FB6B5D" w:rsidP="00CE1EE9">
            <w:pPr>
              <w:pStyle w:val="GFS0"/>
            </w:pPr>
            <w:r w:rsidRPr="00FB6B5D">
              <w:t>Отдел анализа и планирования</w:t>
            </w:r>
          </w:p>
        </w:tc>
        <w:tc>
          <w:tcPr>
            <w:tcW w:w="1421" w:type="dxa"/>
            <w:shd w:val="clear" w:color="auto" w:fill="auto"/>
          </w:tcPr>
          <w:p w14:paraId="42D14D64" w14:textId="77777777"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14:paraId="7292BDC8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0287944D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14:paraId="17C16C2D" w14:textId="77777777" w:rsidTr="00F90AAA">
        <w:tc>
          <w:tcPr>
            <w:tcW w:w="1022" w:type="dxa"/>
            <w:vMerge/>
            <w:shd w:val="clear" w:color="auto" w:fill="auto"/>
          </w:tcPr>
          <w:p w14:paraId="0C32F025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19337AFC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6701CA38" w14:textId="77777777" w:rsidR="00FB6B5D" w:rsidRPr="00FB6B5D" w:rsidRDefault="00FB6B5D" w:rsidP="00CE1EE9">
            <w:pPr>
              <w:pStyle w:val="GFS0"/>
            </w:pPr>
            <w:r w:rsidRPr="00FB6B5D">
              <w:t>9</w:t>
            </w:r>
          </w:p>
        </w:tc>
        <w:tc>
          <w:tcPr>
            <w:tcW w:w="2662" w:type="dxa"/>
            <w:vMerge/>
            <w:shd w:val="clear" w:color="auto" w:fill="auto"/>
          </w:tcPr>
          <w:p w14:paraId="4AB7BAC8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14:paraId="05856ED7" w14:textId="77777777" w:rsidR="00FB6B5D" w:rsidRPr="00FB6B5D" w:rsidRDefault="00FB6B5D" w:rsidP="00CE1EE9">
            <w:pPr>
              <w:pStyle w:val="GFS0"/>
            </w:pPr>
            <w:r w:rsidRPr="00FB6B5D">
              <w:t>2 ПЭВМ</w:t>
            </w:r>
          </w:p>
          <w:p w14:paraId="6AF9DBF6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0E784C81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381BA623" w14:textId="77777777"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</w:tr>
      <w:tr w:rsidR="00FB6B5D" w:rsidRPr="00FB6B5D" w14:paraId="09C96692" w14:textId="77777777" w:rsidTr="00F90AAA">
        <w:tc>
          <w:tcPr>
            <w:tcW w:w="1022" w:type="dxa"/>
            <w:vMerge/>
            <w:shd w:val="clear" w:color="auto" w:fill="auto"/>
          </w:tcPr>
          <w:p w14:paraId="725FBD8E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 w:val="restart"/>
            <w:shd w:val="clear" w:color="auto" w:fill="auto"/>
          </w:tcPr>
          <w:p w14:paraId="5DF7EE2A" w14:textId="77777777"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1254" w:type="dxa"/>
            <w:shd w:val="clear" w:color="auto" w:fill="auto"/>
          </w:tcPr>
          <w:p w14:paraId="0B78AB96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2662" w:type="dxa"/>
            <w:shd w:val="clear" w:color="auto" w:fill="auto"/>
          </w:tcPr>
          <w:p w14:paraId="2F5B434E" w14:textId="77777777" w:rsidR="00FB6B5D" w:rsidRPr="00FB6B5D" w:rsidRDefault="00FB6B5D" w:rsidP="00CE1EE9">
            <w:pPr>
              <w:pStyle w:val="GFS0"/>
            </w:pPr>
            <w:r w:rsidRPr="00FB6B5D">
              <w:t>КЭ</w:t>
            </w:r>
          </w:p>
        </w:tc>
        <w:tc>
          <w:tcPr>
            <w:tcW w:w="1421" w:type="dxa"/>
            <w:shd w:val="clear" w:color="auto" w:fill="auto"/>
          </w:tcPr>
          <w:p w14:paraId="5B31C873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14:paraId="1FE3B7B3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7E0B1249" w14:textId="77777777" w:rsidR="00FB6B5D" w:rsidRPr="00FB6B5D" w:rsidRDefault="00FB6B5D" w:rsidP="00CE1EE9">
            <w:pPr>
              <w:pStyle w:val="GFS0"/>
            </w:pPr>
          </w:p>
        </w:tc>
      </w:tr>
      <w:tr w:rsidR="00FB6B5D" w:rsidRPr="00FB6B5D" w14:paraId="231FED01" w14:textId="77777777" w:rsidTr="00F90AAA">
        <w:tc>
          <w:tcPr>
            <w:tcW w:w="1022" w:type="dxa"/>
            <w:vMerge/>
            <w:shd w:val="clear" w:color="auto" w:fill="auto"/>
          </w:tcPr>
          <w:p w14:paraId="0E709FD2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11AFF849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26D4B674" w14:textId="77777777"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2662" w:type="dxa"/>
            <w:shd w:val="clear" w:color="auto" w:fill="auto"/>
          </w:tcPr>
          <w:p w14:paraId="496840E1" w14:textId="77777777" w:rsidR="00FB6B5D" w:rsidRPr="00FB6B5D" w:rsidRDefault="00FB6B5D" w:rsidP="00CE1EE9">
            <w:pPr>
              <w:pStyle w:val="GFS0"/>
            </w:pPr>
            <w:r w:rsidRPr="00FB6B5D">
              <w:t>Начальник отдела передачи данных</w:t>
            </w:r>
          </w:p>
        </w:tc>
        <w:tc>
          <w:tcPr>
            <w:tcW w:w="1421" w:type="dxa"/>
            <w:shd w:val="clear" w:color="auto" w:fill="auto"/>
          </w:tcPr>
          <w:p w14:paraId="3F8DCF2E" w14:textId="77777777"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14:paraId="3E51F094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68872193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14:paraId="5BEB197A" w14:textId="77777777" w:rsidTr="00F90AAA">
        <w:tc>
          <w:tcPr>
            <w:tcW w:w="1022" w:type="dxa"/>
            <w:vMerge/>
            <w:shd w:val="clear" w:color="auto" w:fill="auto"/>
          </w:tcPr>
          <w:p w14:paraId="1AD408B8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535F4E03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0A40BAC2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  <w:tc>
          <w:tcPr>
            <w:tcW w:w="2662" w:type="dxa"/>
            <w:vMerge w:val="restart"/>
            <w:shd w:val="clear" w:color="auto" w:fill="auto"/>
          </w:tcPr>
          <w:p w14:paraId="70496D01" w14:textId="77777777" w:rsidR="00FB6B5D" w:rsidRPr="00FB6B5D" w:rsidRDefault="00FB6B5D" w:rsidP="00CE1EE9">
            <w:pPr>
              <w:pStyle w:val="GFS0"/>
            </w:pPr>
            <w:r w:rsidRPr="00FB6B5D">
              <w:t>Отдел методологии применения правил пользования УС и тарификации</w:t>
            </w:r>
          </w:p>
        </w:tc>
        <w:tc>
          <w:tcPr>
            <w:tcW w:w="1421" w:type="dxa"/>
            <w:shd w:val="clear" w:color="auto" w:fill="auto"/>
          </w:tcPr>
          <w:p w14:paraId="4BE7B8F9" w14:textId="77777777"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14:paraId="13AFFACE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61357C36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14:paraId="19AAA5CB" w14:textId="77777777" w:rsidTr="00F90AAA">
        <w:tc>
          <w:tcPr>
            <w:tcW w:w="1022" w:type="dxa"/>
            <w:vMerge/>
            <w:shd w:val="clear" w:color="auto" w:fill="auto"/>
          </w:tcPr>
          <w:p w14:paraId="653D52CE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7C9EA1D7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6CB3C2B8" w14:textId="77777777"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2662" w:type="dxa"/>
            <w:vMerge/>
            <w:shd w:val="clear" w:color="auto" w:fill="auto"/>
          </w:tcPr>
          <w:p w14:paraId="4741F25F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14:paraId="47FC0525" w14:textId="77777777"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  <w:p w14:paraId="2A5E4618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7DB3BE89" w14:textId="77777777"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14:paraId="73A19A55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14:paraId="4E4374FB" w14:textId="77777777" w:rsidTr="00F90AAA">
        <w:tc>
          <w:tcPr>
            <w:tcW w:w="1022" w:type="dxa"/>
            <w:vMerge/>
            <w:shd w:val="clear" w:color="auto" w:fill="auto"/>
          </w:tcPr>
          <w:p w14:paraId="42A71A6A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1FAD1ACB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4EE99FC2" w14:textId="77777777"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  <w:tc>
          <w:tcPr>
            <w:tcW w:w="2662" w:type="dxa"/>
            <w:shd w:val="clear" w:color="auto" w:fill="auto"/>
          </w:tcPr>
          <w:p w14:paraId="73A2B049" w14:textId="77777777" w:rsidR="00FB6B5D" w:rsidRPr="00FB6B5D" w:rsidRDefault="00FB6B5D" w:rsidP="00CE1EE9">
            <w:pPr>
              <w:pStyle w:val="GFS0"/>
            </w:pPr>
            <w:r w:rsidRPr="00FB6B5D">
              <w:t>Отдел передачи данных</w:t>
            </w:r>
          </w:p>
        </w:tc>
        <w:tc>
          <w:tcPr>
            <w:tcW w:w="1421" w:type="dxa"/>
            <w:shd w:val="clear" w:color="auto" w:fill="auto"/>
          </w:tcPr>
          <w:p w14:paraId="4351E66B" w14:textId="77777777"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  <w:p w14:paraId="38016120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27F7E2B1" w14:textId="77777777" w:rsidR="00FB6B5D" w:rsidRPr="00FB6B5D" w:rsidRDefault="00FB6B5D" w:rsidP="00CE1EE9">
            <w:pPr>
              <w:pStyle w:val="GFS0"/>
            </w:pPr>
            <w:r w:rsidRPr="00FB6B5D">
              <w:t>33,00</w:t>
            </w:r>
          </w:p>
        </w:tc>
        <w:tc>
          <w:tcPr>
            <w:tcW w:w="1080" w:type="dxa"/>
            <w:shd w:val="clear" w:color="auto" w:fill="auto"/>
          </w:tcPr>
          <w:p w14:paraId="6BC06083" w14:textId="77777777"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14:paraId="254CA781" w14:textId="77777777" w:rsidTr="00F90AAA">
        <w:tc>
          <w:tcPr>
            <w:tcW w:w="1022" w:type="dxa"/>
            <w:vMerge/>
            <w:shd w:val="clear" w:color="auto" w:fill="auto"/>
          </w:tcPr>
          <w:p w14:paraId="0CEB9089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441498F5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653CC9E4" w14:textId="77777777"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  <w:tc>
          <w:tcPr>
            <w:tcW w:w="2662" w:type="dxa"/>
            <w:vMerge w:val="restart"/>
            <w:shd w:val="clear" w:color="auto" w:fill="auto"/>
          </w:tcPr>
          <w:p w14:paraId="681A1654" w14:textId="77777777" w:rsidR="00FB6B5D" w:rsidRPr="00FB6B5D" w:rsidRDefault="00FB6B5D" w:rsidP="00CE1EE9">
            <w:pPr>
              <w:pStyle w:val="GFS0"/>
            </w:pPr>
            <w:r w:rsidRPr="00FB6B5D">
              <w:t>Бухгалтерия</w:t>
            </w:r>
          </w:p>
        </w:tc>
        <w:tc>
          <w:tcPr>
            <w:tcW w:w="1421" w:type="dxa"/>
            <w:shd w:val="clear" w:color="auto" w:fill="auto"/>
          </w:tcPr>
          <w:p w14:paraId="4BD780F0" w14:textId="77777777"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  <w:p w14:paraId="257A4AA9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5F8EF635" w14:textId="77777777" w:rsidR="00FB6B5D" w:rsidRPr="00FB6B5D" w:rsidRDefault="00FB6B5D" w:rsidP="00CE1EE9">
            <w:pPr>
              <w:pStyle w:val="GFS0"/>
            </w:pPr>
            <w:r w:rsidRPr="00FB6B5D">
              <w:t>31,20</w:t>
            </w:r>
          </w:p>
        </w:tc>
        <w:tc>
          <w:tcPr>
            <w:tcW w:w="1080" w:type="dxa"/>
            <w:shd w:val="clear" w:color="auto" w:fill="auto"/>
          </w:tcPr>
          <w:p w14:paraId="0A882DAB" w14:textId="77777777"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14:paraId="24685E66" w14:textId="77777777" w:rsidTr="00F90AAA">
        <w:tc>
          <w:tcPr>
            <w:tcW w:w="1022" w:type="dxa"/>
            <w:vMerge/>
            <w:shd w:val="clear" w:color="auto" w:fill="auto"/>
          </w:tcPr>
          <w:p w14:paraId="08C2C40D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32E7E570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0559D4CE" w14:textId="77777777" w:rsidR="00FB6B5D" w:rsidRPr="00FB6B5D" w:rsidRDefault="00FB6B5D" w:rsidP="00CE1EE9">
            <w:pPr>
              <w:pStyle w:val="GFS0"/>
            </w:pPr>
            <w:r w:rsidRPr="00FB6B5D">
              <w:t>7</w:t>
            </w:r>
          </w:p>
        </w:tc>
        <w:tc>
          <w:tcPr>
            <w:tcW w:w="2662" w:type="dxa"/>
            <w:vMerge/>
            <w:shd w:val="clear" w:color="auto" w:fill="auto"/>
          </w:tcPr>
          <w:p w14:paraId="62459184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14:paraId="21EC5503" w14:textId="77777777" w:rsidR="00FB6B5D" w:rsidRPr="00FB6B5D" w:rsidRDefault="00FB6B5D" w:rsidP="00CE1EE9">
            <w:pPr>
              <w:pStyle w:val="GFS0"/>
            </w:pPr>
            <w:r w:rsidRPr="00FB6B5D">
              <w:t>4 ПЭВМ</w:t>
            </w:r>
          </w:p>
        </w:tc>
        <w:tc>
          <w:tcPr>
            <w:tcW w:w="1308" w:type="dxa"/>
            <w:shd w:val="clear" w:color="auto" w:fill="auto"/>
          </w:tcPr>
          <w:p w14:paraId="028628B0" w14:textId="77777777"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14:paraId="6FD39E2F" w14:textId="77777777"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</w:tr>
      <w:tr w:rsidR="00FB6B5D" w:rsidRPr="00FB6B5D" w14:paraId="7657146A" w14:textId="77777777" w:rsidTr="00F90AAA">
        <w:tc>
          <w:tcPr>
            <w:tcW w:w="1022" w:type="dxa"/>
            <w:vMerge/>
            <w:shd w:val="clear" w:color="auto" w:fill="auto"/>
          </w:tcPr>
          <w:p w14:paraId="52FA3A0F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64922478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558DF353" w14:textId="77777777" w:rsidR="00FB6B5D" w:rsidRPr="00FB6B5D" w:rsidRDefault="00FB6B5D" w:rsidP="00CE1EE9">
            <w:pPr>
              <w:pStyle w:val="GFS0"/>
            </w:pPr>
            <w:r w:rsidRPr="00FB6B5D">
              <w:t>8</w:t>
            </w:r>
          </w:p>
        </w:tc>
        <w:tc>
          <w:tcPr>
            <w:tcW w:w="2662" w:type="dxa"/>
            <w:shd w:val="clear" w:color="auto" w:fill="auto"/>
          </w:tcPr>
          <w:p w14:paraId="41BC87ED" w14:textId="77777777" w:rsidR="00FB6B5D" w:rsidRPr="00FB6B5D" w:rsidRDefault="00FB6B5D" w:rsidP="00CE1EE9">
            <w:pPr>
              <w:pStyle w:val="GFS0"/>
            </w:pPr>
            <w:r w:rsidRPr="00FB6B5D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14:paraId="78B76197" w14:textId="77777777" w:rsidR="00FB6B5D" w:rsidRPr="00FB6B5D" w:rsidRDefault="00FB6B5D" w:rsidP="00CE1EE9">
            <w:pPr>
              <w:pStyle w:val="GFS0"/>
            </w:pPr>
            <w:r w:rsidRPr="00FB6B5D">
              <w:t>2 ПЭВМ</w:t>
            </w:r>
          </w:p>
        </w:tc>
        <w:tc>
          <w:tcPr>
            <w:tcW w:w="1308" w:type="dxa"/>
            <w:shd w:val="clear" w:color="auto" w:fill="auto"/>
          </w:tcPr>
          <w:p w14:paraId="2E27DD89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4A6A9807" w14:textId="77777777"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</w:tr>
      <w:tr w:rsidR="00FB6B5D" w:rsidRPr="00FB6B5D" w14:paraId="4AE52C5E" w14:textId="77777777" w:rsidTr="00F90AAA">
        <w:tc>
          <w:tcPr>
            <w:tcW w:w="1022" w:type="dxa"/>
            <w:vMerge/>
            <w:shd w:val="clear" w:color="auto" w:fill="auto"/>
          </w:tcPr>
          <w:p w14:paraId="05B7187A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5C32BE6F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21C0986B" w14:textId="77777777" w:rsidR="00FB6B5D" w:rsidRPr="00FB6B5D" w:rsidRDefault="00FB6B5D" w:rsidP="00CE1EE9">
            <w:pPr>
              <w:pStyle w:val="GFS0"/>
            </w:pPr>
            <w:r w:rsidRPr="00FB6B5D">
              <w:t>9</w:t>
            </w:r>
          </w:p>
        </w:tc>
        <w:tc>
          <w:tcPr>
            <w:tcW w:w="2662" w:type="dxa"/>
            <w:shd w:val="clear" w:color="auto" w:fill="auto"/>
          </w:tcPr>
          <w:p w14:paraId="74A41084" w14:textId="77777777" w:rsidR="00FB6B5D" w:rsidRPr="00FB6B5D" w:rsidRDefault="00FB6B5D" w:rsidP="00CE1EE9">
            <w:pPr>
              <w:pStyle w:val="GFS0"/>
            </w:pPr>
            <w:r w:rsidRPr="00FB6B5D"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14:paraId="551A9B60" w14:textId="77777777"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  <w:p w14:paraId="78C7A2CA" w14:textId="77777777"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14:paraId="1DBD1553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79E7C107" w14:textId="77777777"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14:paraId="310DEEC0" w14:textId="77777777" w:rsidTr="00F90AAA">
        <w:tc>
          <w:tcPr>
            <w:tcW w:w="1022" w:type="dxa"/>
            <w:vMerge/>
            <w:shd w:val="clear" w:color="auto" w:fill="auto"/>
          </w:tcPr>
          <w:p w14:paraId="54E3F1AE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14:paraId="47BB90C1" w14:textId="77777777"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14:paraId="01AD0F36" w14:textId="77777777" w:rsidR="00FB6B5D" w:rsidRPr="00FB6B5D" w:rsidRDefault="00FB6B5D" w:rsidP="00CE1EE9">
            <w:pPr>
              <w:pStyle w:val="GFS0"/>
            </w:pPr>
            <w:r w:rsidRPr="00FB6B5D">
              <w:t>10</w:t>
            </w:r>
          </w:p>
        </w:tc>
        <w:tc>
          <w:tcPr>
            <w:tcW w:w="2662" w:type="dxa"/>
            <w:shd w:val="clear" w:color="auto" w:fill="auto"/>
          </w:tcPr>
          <w:p w14:paraId="672D4EF3" w14:textId="77777777" w:rsidR="00FB6B5D" w:rsidRPr="00FB6B5D" w:rsidRDefault="00FB6B5D" w:rsidP="00CE1EE9">
            <w:pPr>
              <w:pStyle w:val="GFS0"/>
            </w:pPr>
            <w:r w:rsidRPr="00FB6B5D">
              <w:t>Отдел продаж</w:t>
            </w:r>
          </w:p>
        </w:tc>
        <w:tc>
          <w:tcPr>
            <w:tcW w:w="1421" w:type="dxa"/>
            <w:shd w:val="clear" w:color="auto" w:fill="auto"/>
          </w:tcPr>
          <w:p w14:paraId="503AB34B" w14:textId="77777777"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14:paraId="76FD2E1E" w14:textId="77777777"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14:paraId="69DF27FC" w14:textId="77777777"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</w:tbl>
    <w:p w14:paraId="7E8D0D6B" w14:textId="77777777" w:rsidR="00FB6B5D" w:rsidRDefault="00FB6B5D" w:rsidP="00CE1EE9">
      <w:pPr>
        <w:pStyle w:val="GFS0"/>
      </w:pPr>
    </w:p>
    <w:p w14:paraId="0448C1A1" w14:textId="77777777" w:rsidR="00FB6B5D" w:rsidRDefault="00FB6B5D" w:rsidP="00CE1EE9">
      <w:pPr>
        <w:pStyle w:val="GFS0"/>
      </w:pPr>
    </w:p>
    <w:p w14:paraId="7638E56C" w14:textId="77777777" w:rsidR="00FB6B5D" w:rsidRPr="00FB6B5D" w:rsidRDefault="00FB6B5D" w:rsidP="00CE1EE9">
      <w:pPr>
        <w:pStyle w:val="GFS0"/>
      </w:pP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4544F74" wp14:editId="61791125">
                <wp:simplePos x="0" y="0"/>
                <wp:positionH relativeFrom="column">
                  <wp:posOffset>48006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9525" t="12700" r="9525" b="6350"/>
                <wp:wrapNone/>
                <wp:docPr id="88" name="Овал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6052798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4544F74" id="Овал 88" o:spid="_x0000_s1047" style="position:absolute;margin-left:378pt;margin-top:73pt;width:27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">
                <v:textbox>
                  <w:txbxContent>
                    <w:p w14:paraId="66052798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C93A9F4" wp14:editId="47EBFCF6">
                <wp:simplePos x="0" y="0"/>
                <wp:positionH relativeFrom="column">
                  <wp:posOffset>36576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87" name="Овал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7772B2A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C93A9F4" id="Овал 87" o:spid="_x0000_s1048" style="position:absolute;margin-left:4in;margin-top:64pt;width:27pt;height:2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">
                <v:textbox>
                  <w:txbxContent>
                    <w:p w14:paraId="47772B2A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3544501" wp14:editId="12E816D3">
                <wp:simplePos x="0" y="0"/>
                <wp:positionH relativeFrom="column">
                  <wp:posOffset>22860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86" name="Овал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5FDB74D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3544501" id="Овал 86" o:spid="_x0000_s1049" style="position:absolute;margin-left:180pt;margin-top:64pt;width:27pt;height:2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">
                <v:textbox>
                  <w:txbxContent>
                    <w:p w14:paraId="75FDB74D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CC05FDC" wp14:editId="2B2A7881">
                <wp:simplePos x="0" y="0"/>
                <wp:positionH relativeFrom="column">
                  <wp:posOffset>9144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9525" t="12700" r="9525" b="6350"/>
                <wp:wrapNone/>
                <wp:docPr id="85" name="Овал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3BB2D41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C05FDC" id="Овал 85" o:spid="_x0000_s1050" style="position:absolute;margin-left:1in;margin-top:73pt;width:27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PCqLQ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">
                <v:textbox>
                  <w:txbxContent>
                    <w:p w14:paraId="13BB2D41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75DB0D3" wp14:editId="00555ED4">
                <wp:simplePos x="0" y="0"/>
                <wp:positionH relativeFrom="column">
                  <wp:posOffset>914400</wp:posOffset>
                </wp:positionH>
                <wp:positionV relativeFrom="paragraph">
                  <wp:posOffset>2184400</wp:posOffset>
                </wp:positionV>
                <wp:extent cx="342900" cy="342900"/>
                <wp:effectExtent l="9525" t="12700" r="9525" b="6350"/>
                <wp:wrapNone/>
                <wp:docPr id="84" name="Овал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9B67450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75DB0D3" id="Овал 84" o:spid="_x0000_s1051" style="position:absolute;margin-left:1in;margin-top:172pt;width:27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">
                <v:textbox>
                  <w:txbxContent>
                    <w:p w14:paraId="09B67450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623AC20" wp14:editId="018F41EA">
                <wp:simplePos x="0" y="0"/>
                <wp:positionH relativeFrom="column">
                  <wp:posOffset>897255</wp:posOffset>
                </wp:positionH>
                <wp:positionV relativeFrom="paragraph">
                  <wp:posOffset>3458845</wp:posOffset>
                </wp:positionV>
                <wp:extent cx="342900" cy="342900"/>
                <wp:effectExtent l="11430" t="10795" r="7620" b="8255"/>
                <wp:wrapNone/>
                <wp:docPr id="83" name="Овал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EAE11D3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623AC20" id="Овал 83" o:spid="_x0000_s1052" style="position:absolute;margin-left:70.65pt;margin-top:272.35pt;width:27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">
                <v:textbox>
                  <w:txbxContent>
                    <w:p w14:paraId="7EAE11D3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FE05A4A" wp14:editId="0CF4B023">
                <wp:simplePos x="0" y="0"/>
                <wp:positionH relativeFrom="column">
                  <wp:posOffset>1011555</wp:posOffset>
                </wp:positionH>
                <wp:positionV relativeFrom="paragraph">
                  <wp:posOffset>5401945</wp:posOffset>
                </wp:positionV>
                <wp:extent cx="342900" cy="342900"/>
                <wp:effectExtent l="11430" t="10795" r="7620" b="8255"/>
                <wp:wrapNone/>
                <wp:docPr id="82" name="Овал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262BE7B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FE05A4A" id="Овал 82" o:spid="_x0000_s1053" style="position:absolute;margin-left:79.65pt;margin-top:425.35pt;width:27pt;height:2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">
                <v:textbox>
                  <w:txbxContent>
                    <w:p w14:paraId="4262BE7B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215F945" wp14:editId="40089BA4">
                <wp:simplePos x="0" y="0"/>
                <wp:positionH relativeFrom="column">
                  <wp:posOffset>4554855</wp:posOffset>
                </wp:positionH>
                <wp:positionV relativeFrom="paragraph">
                  <wp:posOffset>5630545</wp:posOffset>
                </wp:positionV>
                <wp:extent cx="342900" cy="342900"/>
                <wp:effectExtent l="11430" t="10795" r="7620" b="8255"/>
                <wp:wrapNone/>
                <wp:docPr id="81" name="Овал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14344A0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215F945" id="Овал 81" o:spid="_x0000_s1054" style="position:absolute;margin-left:358.65pt;margin-top:443.35pt;width:27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">
                <v:textbox>
                  <w:txbxContent>
                    <w:p w14:paraId="614344A0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547B8AC" wp14:editId="4B846D02">
                <wp:simplePos x="0" y="0"/>
                <wp:positionH relativeFrom="column">
                  <wp:posOffset>2840355</wp:posOffset>
                </wp:positionH>
                <wp:positionV relativeFrom="paragraph">
                  <wp:posOffset>5516245</wp:posOffset>
                </wp:positionV>
                <wp:extent cx="342900" cy="342900"/>
                <wp:effectExtent l="11430" t="10795" r="7620" b="8255"/>
                <wp:wrapNone/>
                <wp:docPr id="80" name="Овал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6DF673E" w14:textId="77777777" w:rsidR="00182DE7" w:rsidRPr="00F02117" w:rsidRDefault="00182DE7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47B8AC" id="Овал 80" o:spid="_x0000_s1055" style="position:absolute;margin-left:223.65pt;margin-top:434.35pt;width:27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">
                <v:textbox>
                  <w:txbxContent>
                    <w:p w14:paraId="36DF673E" w14:textId="77777777" w:rsidR="00182DE7" w:rsidRPr="00F02117" w:rsidRDefault="00182DE7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object w:dxaOrig="11192" w:dyaOrig="12660" w14:anchorId="3256CD5B">
          <v:shape id="_x0000_i1027" type="#_x0000_t75" style="width:467.25pt;height:528.75pt" o:ole="">
            <v:imagedata r:id="rId14" o:title=""/>
          </v:shape>
          <o:OLEObject Type="Embed" ProgID="Visio.Drawing.5" ShapeID="_x0000_i1027" DrawAspect="Content" ObjectID="_1669851951" r:id="rId15"/>
        </w:object>
      </w:r>
    </w:p>
    <w:p w14:paraId="7FC65951" w14:textId="77777777" w:rsidR="00FB6B5D" w:rsidRPr="00FB6B5D" w:rsidRDefault="00FB6B5D" w:rsidP="00CE1EE9">
      <w:pPr>
        <w:pStyle w:val="GFS0"/>
      </w:pPr>
      <w:r w:rsidRPr="00FB6B5D">
        <w:t>Рисунок Н.7. – План здания №4 этаж 1.</w:t>
      </w:r>
    </w:p>
    <w:p w14:paraId="775D66A4" w14:textId="77777777" w:rsidR="00FB6B5D" w:rsidRPr="00FB6B5D" w:rsidRDefault="00FB6B5D" w:rsidP="00CE1EE9">
      <w:pPr>
        <w:pStyle w:val="GFS0"/>
      </w:pPr>
    </w:p>
    <w:p w14:paraId="5537A946" w14:textId="77777777" w:rsidR="00FB6B5D" w:rsidRPr="00FB6B5D" w:rsidRDefault="00FB6B5D" w:rsidP="00CE1EE9">
      <w:pPr>
        <w:pStyle w:val="GFS0"/>
      </w:pPr>
    </w:p>
    <w:p w14:paraId="5365BA78" w14:textId="77777777" w:rsidR="00FB6B5D" w:rsidRPr="00FB6B5D" w:rsidRDefault="00FB6B5D" w:rsidP="00CE1EE9">
      <w:pPr>
        <w:pStyle w:val="GFS0"/>
      </w:pPr>
    </w:p>
    <w:p w14:paraId="00AF77D9" w14:textId="77777777" w:rsidR="00FB6B5D" w:rsidRPr="00FB6B5D" w:rsidRDefault="00FB6B5D" w:rsidP="00CE1EE9">
      <w:pPr>
        <w:pStyle w:val="GFS0"/>
      </w:pPr>
    </w:p>
    <w:p w14:paraId="21DEF9E5" w14:textId="77777777" w:rsidR="00DF2A23" w:rsidRDefault="00D64E97" w:rsidP="00CE1EE9">
      <w:pPr>
        <w:pStyle w:val="GFS0"/>
        <w:rPr>
          <w:b/>
          <w:bCs/>
        </w:rPr>
      </w:pP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710D78D" wp14:editId="6C2A1E9A">
                <wp:simplePos x="0" y="0"/>
                <wp:positionH relativeFrom="column">
                  <wp:posOffset>5029200</wp:posOffset>
                </wp:positionH>
                <wp:positionV relativeFrom="paragraph">
                  <wp:posOffset>1130300</wp:posOffset>
                </wp:positionV>
                <wp:extent cx="457200" cy="342900"/>
                <wp:effectExtent l="9525" t="6350" r="9525" b="12700"/>
                <wp:wrapNone/>
                <wp:docPr id="79" name="Овал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61C550D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710D78D" id="Овал 79" o:spid="_x0000_s1056" style="position:absolute;margin-left:396pt;margin-top:89pt;width:36pt;height:2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">
                <v:textbox>
                  <w:txbxContent>
                    <w:p w14:paraId="161C550D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6E4E6BE" wp14:editId="3674D6F9">
                <wp:simplePos x="0" y="0"/>
                <wp:positionH relativeFrom="column">
                  <wp:posOffset>38862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9525" t="6350" r="9525" b="12700"/>
                <wp:wrapNone/>
                <wp:docPr id="78" name="Овал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E60BD52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6E4E6BE" id="Овал 78" o:spid="_x0000_s1057" style="position:absolute;margin-left:306pt;margin-top:89pt;width:27pt;height:27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">
                <v:textbox>
                  <w:txbxContent>
                    <w:p w14:paraId="4E60BD52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B67E107" wp14:editId="1B30A9D4">
                <wp:simplePos x="0" y="0"/>
                <wp:positionH relativeFrom="column">
                  <wp:posOffset>26289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9525" t="6350" r="9525" b="12700"/>
                <wp:wrapNone/>
                <wp:docPr id="77" name="Овал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59D1DAE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B67E107" id="Овал 77" o:spid="_x0000_s1058" style="position:absolute;margin-left:207pt;margin-top:89pt;width:27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">
                <v:textbox>
                  <w:txbxContent>
                    <w:p w14:paraId="259D1DAE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4EFED27" wp14:editId="7369C16A">
                <wp:simplePos x="0" y="0"/>
                <wp:positionH relativeFrom="column">
                  <wp:posOffset>1143000</wp:posOffset>
                </wp:positionH>
                <wp:positionV relativeFrom="paragraph">
                  <wp:posOffset>3873500</wp:posOffset>
                </wp:positionV>
                <wp:extent cx="342900" cy="342900"/>
                <wp:effectExtent l="9525" t="6350" r="9525" b="12700"/>
                <wp:wrapNone/>
                <wp:docPr id="76" name="Овал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8792A27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4EFED27" id="Овал 76" o:spid="_x0000_s1059" style="position:absolute;margin-left:90pt;margin-top:305pt;width:27pt;height:2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">
                <v:textbox>
                  <w:txbxContent>
                    <w:p w14:paraId="68792A27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B2DEDF4" wp14:editId="6C0E7996">
                <wp:simplePos x="0" y="0"/>
                <wp:positionH relativeFrom="column">
                  <wp:posOffset>26289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5" name="Овал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AE5E5B1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B2DEDF4" id="Овал 75" o:spid="_x0000_s1060" style="position:absolute;margin-left:207pt;margin-top:431pt;width:27pt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a7G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">
                <v:textbox>
                  <w:txbxContent>
                    <w:p w14:paraId="0AE5E5B1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25B686E" wp14:editId="07C1FE09">
                <wp:simplePos x="0" y="0"/>
                <wp:positionH relativeFrom="column">
                  <wp:posOffset>4000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4" name="Овал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F411CA7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25B686E" id="Овал 74" o:spid="_x0000_s1061" style="position:absolute;margin-left:315pt;margin-top:431pt;width:27pt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Bik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">
                <v:textbox>
                  <w:txbxContent>
                    <w:p w14:paraId="6F411CA7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83B49FB" wp14:editId="5592012F">
                <wp:simplePos x="0" y="0"/>
                <wp:positionH relativeFrom="column">
                  <wp:posOffset>5143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3" name="Овал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8635829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83B49FB" id="Овал 73" o:spid="_x0000_s1062" style="position:absolute;margin-left:405pt;margin-top:431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">
                <v:textbox>
                  <w:txbxContent>
                    <w:p w14:paraId="68635829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D443EEA" wp14:editId="1E2E84DB">
                <wp:simplePos x="0" y="0"/>
                <wp:positionH relativeFrom="column">
                  <wp:posOffset>914400</wp:posOffset>
                </wp:positionH>
                <wp:positionV relativeFrom="paragraph">
                  <wp:posOffset>1041400</wp:posOffset>
                </wp:positionV>
                <wp:extent cx="342900" cy="342900"/>
                <wp:effectExtent l="9525" t="12700" r="9525" b="6350"/>
                <wp:wrapNone/>
                <wp:docPr id="72" name="Овал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9E92E64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443EEA" id="Овал 72" o:spid="_x0000_s1063" style="position:absolute;margin-left:1in;margin-top:82pt;width:27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">
                <v:textbox>
                  <w:txbxContent>
                    <w:p w14:paraId="39E92E64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9AB83F8" wp14:editId="43F2CD0F">
                <wp:simplePos x="0" y="0"/>
                <wp:positionH relativeFrom="column">
                  <wp:posOffset>1028700</wp:posOffset>
                </wp:positionH>
                <wp:positionV relativeFrom="paragraph">
                  <wp:posOffset>2413000</wp:posOffset>
                </wp:positionV>
                <wp:extent cx="342900" cy="342900"/>
                <wp:effectExtent l="9525" t="12700" r="9525" b="6350"/>
                <wp:wrapNone/>
                <wp:docPr id="71" name="Овал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552D291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AB83F8" id="Овал 71" o:spid="_x0000_s1064" style="position:absolute;margin-left:81pt;margin-top:190pt;width:27pt;height:2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">
                <v:textbox>
                  <w:txbxContent>
                    <w:p w14:paraId="0552D291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4B19DFA" wp14:editId="3D065E61">
                <wp:simplePos x="0" y="0"/>
                <wp:positionH relativeFrom="column">
                  <wp:posOffset>914400</wp:posOffset>
                </wp:positionH>
                <wp:positionV relativeFrom="paragraph">
                  <wp:posOffset>5499100</wp:posOffset>
                </wp:positionV>
                <wp:extent cx="342900" cy="342900"/>
                <wp:effectExtent l="9525" t="12700" r="9525" b="6350"/>
                <wp:wrapNone/>
                <wp:docPr id="70" name="Овал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3F0E23B" w14:textId="77777777" w:rsidR="00182DE7" w:rsidRPr="00F02117" w:rsidRDefault="00182DE7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B19DFA" id="Овал 70" o:spid="_x0000_s1065" style="position:absolute;margin-left:1in;margin-top:433pt;width:27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">
                <v:textbox>
                  <w:txbxContent>
                    <w:p w14:paraId="13F0E23B" w14:textId="77777777" w:rsidR="00182DE7" w:rsidRPr="00F02117" w:rsidRDefault="00182DE7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</w:rPr>
        <w:object w:dxaOrig="11192" w:dyaOrig="12660" w14:anchorId="385F91EB">
          <v:shape id="_x0000_i1028" type="#_x0000_t75" style="width:441.75pt;height:529.5pt" o:ole="">
            <v:imagedata r:id="rId16" o:title=""/>
          </v:shape>
          <o:OLEObject Type="Embed" ProgID="Visio.Drawing.5" ShapeID="_x0000_i1028" DrawAspect="Content" ObjectID="_1669851952" r:id="rId17"/>
        </w:object>
      </w:r>
    </w:p>
    <w:p w14:paraId="669562AC" w14:textId="16825AB8" w:rsidR="00D64E97" w:rsidRPr="00FB6B5D" w:rsidRDefault="00D64E97" w:rsidP="00CE1EE9">
      <w:pPr>
        <w:pStyle w:val="GFS0"/>
      </w:pPr>
      <w:r w:rsidRPr="00FB6B5D">
        <w:t>Рисунок Н.8. – План здания №4 этаж 2.</w:t>
      </w:r>
    </w:p>
    <w:p w14:paraId="0BF74C16" w14:textId="77777777" w:rsidR="00FB6B5D" w:rsidRPr="00FB6B5D" w:rsidRDefault="00FB6B5D" w:rsidP="00CE1EE9">
      <w:pPr>
        <w:pStyle w:val="GFS0"/>
      </w:pPr>
    </w:p>
    <w:p w14:paraId="292EA0A4" w14:textId="77777777" w:rsidR="00FB6B5D" w:rsidRPr="00FB6B5D" w:rsidRDefault="00FB6B5D" w:rsidP="00CE1EE9">
      <w:pPr>
        <w:pStyle w:val="GFS0"/>
      </w:pPr>
    </w:p>
    <w:p w14:paraId="7CD57357" w14:textId="77777777" w:rsidR="00FB6B5D" w:rsidRPr="00FB6B5D" w:rsidRDefault="00FB6B5D" w:rsidP="00CE1EE9">
      <w:pPr>
        <w:pStyle w:val="GFS0"/>
      </w:pPr>
    </w:p>
    <w:p w14:paraId="23B6C08D" w14:textId="77777777" w:rsidR="00FB6B5D" w:rsidRPr="00FB6B5D" w:rsidRDefault="00FB6B5D" w:rsidP="00CE1EE9">
      <w:pPr>
        <w:pStyle w:val="GFS0"/>
      </w:pPr>
    </w:p>
    <w:p w14:paraId="3505A316" w14:textId="77777777" w:rsidR="00FB6B5D" w:rsidRPr="00FB6B5D" w:rsidRDefault="00FB6B5D" w:rsidP="00CE1EE9">
      <w:pPr>
        <w:pStyle w:val="GFS0"/>
      </w:pPr>
    </w:p>
    <w:p w14:paraId="344E4FDF" w14:textId="77777777" w:rsidR="00FB6B5D" w:rsidRPr="00FB6B5D" w:rsidRDefault="00FB6B5D" w:rsidP="00FB6B5D">
      <w:pPr>
        <w:pStyle w:val="GFS1"/>
      </w:pPr>
      <w:bookmarkStart w:id="5" w:name="_Toc58273517"/>
      <w:r>
        <w:t>Расчеты</w:t>
      </w:r>
      <w:bookmarkEnd w:id="5"/>
    </w:p>
    <w:p w14:paraId="3B5ADF6D" w14:textId="77777777" w:rsidR="00FB6B5D" w:rsidRPr="00FB6B5D" w:rsidRDefault="00FB6B5D" w:rsidP="00CE1EE9">
      <w:pPr>
        <w:pStyle w:val="GFS0"/>
      </w:pPr>
    </w:p>
    <w:p w14:paraId="283A2207" w14:textId="77777777" w:rsidR="00FB6B5D" w:rsidRPr="00FB6B5D" w:rsidRDefault="00FB6B5D" w:rsidP="00CE1EE9">
      <w:pPr>
        <w:pStyle w:val="GFS0"/>
      </w:pPr>
      <w:r>
        <w:t xml:space="preserve">        Н</w:t>
      </w:r>
      <w:r w:rsidRPr="00FB6B5D">
        <w:t>еобходимо рассчитать высоту фаль</w:t>
      </w:r>
      <w:r>
        <w:t xml:space="preserve">ш-потолка и уровень, на котором </w:t>
      </w:r>
      <w:r w:rsidRPr="00FB6B5D">
        <w:t xml:space="preserve">будут располагаться розетки. По условию высота здания </w:t>
      </w:r>
      <w:r w:rsidR="00582C50">
        <w:t>№2</w:t>
      </w:r>
      <w:r w:rsidRPr="00FB6B5D">
        <w:t xml:space="preserve"> равна 4 м, выс</w:t>
      </w:r>
      <w:r>
        <w:t xml:space="preserve">ота фальш </w:t>
      </w:r>
      <w:r w:rsidRPr="00FB6B5D">
        <w:t>потолка 0,5 м (на этом уровне будет смонтирован металлический лоток), а высота розеток 1 м. Значит величина вертикального спуска равна 4 – 0,5 – 1 = 2,5 м.</w:t>
      </w:r>
    </w:p>
    <w:p w14:paraId="593840AE" w14:textId="77777777" w:rsidR="00FB6B5D" w:rsidRPr="00FB6B5D" w:rsidRDefault="00FB6B5D" w:rsidP="00CE1EE9">
      <w:pPr>
        <w:pStyle w:val="GFS0"/>
      </w:pPr>
      <w:r>
        <w:t xml:space="preserve">       </w:t>
      </w:r>
      <w:r w:rsidRPr="00FB6B5D">
        <w:t xml:space="preserve">В здании </w:t>
      </w:r>
      <w:r w:rsidR="00582C50">
        <w:t>№4</w:t>
      </w:r>
      <w:r w:rsidRPr="00FB6B5D">
        <w:t xml:space="preserve"> высота – 3,6 м, тогда высота фальш-потолка 0,5 м, а высота розеток 1 м. Значит, величина вертикального спуска равна 3,6 – 0,5 – 1 = 2,1 м.</w:t>
      </w:r>
    </w:p>
    <w:p w14:paraId="5E1640C1" w14:textId="77777777" w:rsidR="00FB6B5D" w:rsidRPr="00FB6B5D" w:rsidRDefault="00FB6B5D" w:rsidP="00CE1EE9">
      <w:pPr>
        <w:pStyle w:val="GFS0"/>
      </w:pPr>
      <w:r>
        <w:t xml:space="preserve">       </w:t>
      </w:r>
      <w:r w:rsidRPr="00FB6B5D">
        <w:t>Планы помещений зданий с размещенными рабочими местами, сетевыми розетками и прокладкой кабелей приведены на рисунках.</w:t>
      </w:r>
    </w:p>
    <w:p w14:paraId="16BF1B62" w14:textId="77777777" w:rsidR="00D64E97" w:rsidRDefault="00D64E97" w:rsidP="00CE1EE9">
      <w:pPr>
        <w:pStyle w:val="GFS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365"/>
        <w:gridCol w:w="5364"/>
      </w:tblGrid>
      <w:tr w:rsidR="000E5075" w14:paraId="0BEC935C" w14:textId="77777777" w:rsidTr="000E5075">
        <w:tc>
          <w:tcPr>
            <w:tcW w:w="5381" w:type="dxa"/>
          </w:tcPr>
          <w:p w14:paraId="3C8A4E53" w14:textId="77777777"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456DC6AD" wp14:editId="1F6BC0AD">
                  <wp:extent cx="381000" cy="352425"/>
                  <wp:effectExtent l="0" t="0" r="0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20EBAA2F" w14:textId="77777777" w:rsidR="000E5075" w:rsidRDefault="000E5075" w:rsidP="00CE1EE9">
            <w:pPr>
              <w:pStyle w:val="GFS0"/>
            </w:pPr>
            <w:r>
              <w:t>Спуск и подъем</w:t>
            </w:r>
          </w:p>
        </w:tc>
      </w:tr>
      <w:tr w:rsidR="000E5075" w14:paraId="22438940" w14:textId="77777777" w:rsidTr="000E5075">
        <w:tc>
          <w:tcPr>
            <w:tcW w:w="5381" w:type="dxa"/>
          </w:tcPr>
          <w:p w14:paraId="0DDDF270" w14:textId="77777777"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03CB80EC" wp14:editId="311D8992">
                  <wp:extent cx="561975" cy="1019175"/>
                  <wp:effectExtent l="0" t="0" r="9525" b="9525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75" cy="101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16AA6724" w14:textId="77777777" w:rsidR="000E5075" w:rsidRPr="000E5075" w:rsidRDefault="000E5075" w:rsidP="00CE1EE9">
            <w:pPr>
              <w:pStyle w:val="GFS0"/>
            </w:pPr>
            <w:r>
              <w:t>П</w:t>
            </w:r>
            <w:r>
              <w:rPr>
                <w:lang w:val="en-US"/>
              </w:rPr>
              <w:t>робитие в стене</w:t>
            </w:r>
          </w:p>
        </w:tc>
      </w:tr>
      <w:tr w:rsidR="000E5075" w14:paraId="50F78CC8" w14:textId="77777777" w:rsidTr="000E5075">
        <w:tc>
          <w:tcPr>
            <w:tcW w:w="5381" w:type="dxa"/>
          </w:tcPr>
          <w:p w14:paraId="13F5266F" w14:textId="77777777"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5533637B" wp14:editId="2F7C3D6D">
                  <wp:extent cx="447675" cy="609600"/>
                  <wp:effectExtent l="0" t="0" r="9525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3ED01D0F" w14:textId="77777777" w:rsidR="000E5075" w:rsidRDefault="000E5075" w:rsidP="00CE1EE9">
            <w:pPr>
              <w:pStyle w:val="GFS0"/>
            </w:pPr>
            <w:r>
              <w:t xml:space="preserve">Фальш-потолок </w:t>
            </w:r>
          </w:p>
        </w:tc>
      </w:tr>
      <w:tr w:rsidR="000E5075" w14:paraId="6A3D4CD9" w14:textId="77777777" w:rsidTr="000E5075">
        <w:tc>
          <w:tcPr>
            <w:tcW w:w="5381" w:type="dxa"/>
          </w:tcPr>
          <w:p w14:paraId="43E0C7AC" w14:textId="77777777"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C4D4CF9" wp14:editId="4C8EC625">
                  <wp:extent cx="571500" cy="342900"/>
                  <wp:effectExtent l="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2158E45B" w14:textId="77777777" w:rsidR="000E5075" w:rsidRDefault="000E5075" w:rsidP="00CE1EE9">
            <w:pPr>
              <w:pStyle w:val="GFS0"/>
            </w:pPr>
            <w:r>
              <w:t>Двойная интернет-розетка</w:t>
            </w:r>
          </w:p>
        </w:tc>
      </w:tr>
      <w:tr w:rsidR="000E5075" w14:paraId="140C9525" w14:textId="77777777" w:rsidTr="000E5075">
        <w:tc>
          <w:tcPr>
            <w:tcW w:w="5381" w:type="dxa"/>
          </w:tcPr>
          <w:p w14:paraId="4CBA2036" w14:textId="77777777"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C54638B" wp14:editId="6C7B86C3">
                  <wp:extent cx="95250" cy="590550"/>
                  <wp:effectExtent l="0" t="0" r="0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1B72895E" w14:textId="77777777" w:rsidR="000E5075" w:rsidRDefault="000E5075" w:rsidP="00CE1EE9">
            <w:pPr>
              <w:pStyle w:val="GFS0"/>
            </w:pPr>
            <w:r>
              <w:t>Интерент-кабель</w:t>
            </w:r>
          </w:p>
        </w:tc>
      </w:tr>
      <w:tr w:rsidR="000E5075" w14:paraId="36A8465E" w14:textId="77777777" w:rsidTr="000E5075">
        <w:tc>
          <w:tcPr>
            <w:tcW w:w="5381" w:type="dxa"/>
          </w:tcPr>
          <w:p w14:paraId="41C2768C" w14:textId="77777777"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9EDDAAE" wp14:editId="14EB1829">
                  <wp:extent cx="381000" cy="771525"/>
                  <wp:effectExtent l="0" t="0" r="0" b="9525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77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(вертикальный прямоугольник)</w:t>
            </w:r>
          </w:p>
        </w:tc>
        <w:tc>
          <w:tcPr>
            <w:tcW w:w="5382" w:type="dxa"/>
          </w:tcPr>
          <w:p w14:paraId="5C4AA4FC" w14:textId="77777777" w:rsidR="000E5075" w:rsidRDefault="000E5075" w:rsidP="00CE1EE9">
            <w:pPr>
              <w:pStyle w:val="GFS0"/>
            </w:pPr>
            <w:r>
              <w:t>Стойка коммутаторов</w:t>
            </w:r>
          </w:p>
        </w:tc>
      </w:tr>
      <w:tr w:rsidR="000E5075" w14:paraId="421C4362" w14:textId="77777777" w:rsidTr="000E5075">
        <w:tc>
          <w:tcPr>
            <w:tcW w:w="5381" w:type="dxa"/>
          </w:tcPr>
          <w:p w14:paraId="70A0506C" w14:textId="77777777"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0A934C" wp14:editId="22C17924">
                  <wp:extent cx="571500" cy="638175"/>
                  <wp:effectExtent l="0" t="0" r="0" b="9525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638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513A3BFD" w14:textId="77777777" w:rsidR="000E5075" w:rsidRDefault="000E5075" w:rsidP="00CE1EE9">
            <w:pPr>
              <w:pStyle w:val="GFS0"/>
            </w:pPr>
            <w:r>
              <w:t>Принтер</w:t>
            </w:r>
          </w:p>
        </w:tc>
      </w:tr>
      <w:tr w:rsidR="000E5075" w14:paraId="58CDC65D" w14:textId="77777777" w:rsidTr="000E5075">
        <w:tc>
          <w:tcPr>
            <w:tcW w:w="5381" w:type="dxa"/>
          </w:tcPr>
          <w:p w14:paraId="5151E4B6" w14:textId="77777777" w:rsidR="000E5075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512C32" wp14:editId="0C197D5E">
                  <wp:extent cx="581025" cy="390525"/>
                  <wp:effectExtent l="0" t="0" r="9525" b="9525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025" cy="390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(горизонтальный прямоугольник)</w:t>
            </w:r>
          </w:p>
        </w:tc>
        <w:tc>
          <w:tcPr>
            <w:tcW w:w="5382" w:type="dxa"/>
          </w:tcPr>
          <w:p w14:paraId="4DBFF95A" w14:textId="77777777" w:rsidR="000E5075" w:rsidRDefault="00F61589" w:rsidP="00CE1EE9">
            <w:pPr>
              <w:pStyle w:val="GFS0"/>
            </w:pPr>
            <w:r>
              <w:t>рабочее место</w:t>
            </w:r>
          </w:p>
        </w:tc>
      </w:tr>
      <w:tr w:rsidR="00F61589" w14:paraId="238E9F49" w14:textId="77777777" w:rsidTr="000E5075">
        <w:tc>
          <w:tcPr>
            <w:tcW w:w="5381" w:type="dxa"/>
          </w:tcPr>
          <w:p w14:paraId="693FC15D" w14:textId="77777777"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EB34B9" wp14:editId="0252722E">
                  <wp:extent cx="533400" cy="514350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4DE9F5FC" w14:textId="77777777" w:rsidR="00F61589" w:rsidRDefault="00F61589" w:rsidP="00CE1EE9">
            <w:pPr>
              <w:pStyle w:val="GFS0"/>
            </w:pPr>
            <w:r>
              <w:t>Фальш-пол</w:t>
            </w:r>
          </w:p>
        </w:tc>
      </w:tr>
      <w:tr w:rsidR="00F61589" w14:paraId="4AE06DF7" w14:textId="77777777" w:rsidTr="000E5075">
        <w:tc>
          <w:tcPr>
            <w:tcW w:w="5381" w:type="dxa"/>
          </w:tcPr>
          <w:p w14:paraId="31818C16" w14:textId="77777777"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FF30170" wp14:editId="188AFE68">
                  <wp:extent cx="438150" cy="447675"/>
                  <wp:effectExtent l="0" t="0" r="0" b="9525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5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51E7F64B" w14:textId="77777777" w:rsidR="00F61589" w:rsidRDefault="00F61589" w:rsidP="00CE1EE9">
            <w:pPr>
              <w:pStyle w:val="GFS0"/>
            </w:pPr>
            <w:r>
              <w:t>Шахта</w:t>
            </w:r>
          </w:p>
        </w:tc>
      </w:tr>
      <w:tr w:rsidR="00F61589" w14:paraId="77D8F1C4" w14:textId="77777777" w:rsidTr="000E5075">
        <w:tc>
          <w:tcPr>
            <w:tcW w:w="5381" w:type="dxa"/>
          </w:tcPr>
          <w:p w14:paraId="1EE78AF4" w14:textId="77777777"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4EA8A9" wp14:editId="0FA91CCF">
                  <wp:extent cx="752475" cy="762000"/>
                  <wp:effectExtent l="0" t="0" r="9525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475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14:paraId="33CA6D89" w14:textId="77777777" w:rsidR="00F61589" w:rsidRPr="00F61589" w:rsidRDefault="00F61589" w:rsidP="00CE1EE9">
            <w:pPr>
              <w:pStyle w:val="GFS0"/>
              <w:rPr>
                <w:lang w:val="en-US"/>
              </w:rPr>
            </w:pPr>
            <w:r>
              <w:t>Стойка серверов</w:t>
            </w:r>
          </w:p>
        </w:tc>
      </w:tr>
    </w:tbl>
    <w:p w14:paraId="58BFD39A" w14:textId="77777777" w:rsidR="000E5075" w:rsidRDefault="000E5075" w:rsidP="00CE1EE9">
      <w:pPr>
        <w:pStyle w:val="GFS0"/>
      </w:pPr>
    </w:p>
    <w:p w14:paraId="5225AE42" w14:textId="77777777" w:rsidR="00D64E97" w:rsidRDefault="00D64E97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14:paraId="0A9B08B9" w14:textId="77777777" w:rsidR="00FB6B5D" w:rsidRDefault="00313644" w:rsidP="00D64E97">
      <w:pPr>
        <w:pStyle w:val="GFS1"/>
      </w:pPr>
      <w:bookmarkStart w:id="6" w:name="_Toc58273518"/>
      <w:r>
        <w:t>Горизонтальная подсистема</w:t>
      </w:r>
      <w:bookmarkEnd w:id="6"/>
    </w:p>
    <w:p w14:paraId="78AA6683" w14:textId="77777777" w:rsidR="00D64E97" w:rsidRDefault="00D64E97" w:rsidP="00CE1EE9">
      <w:pPr>
        <w:pStyle w:val="GFS0"/>
      </w:pPr>
    </w:p>
    <w:p w14:paraId="3C2BB078" w14:textId="77777777" w:rsidR="00D64E97" w:rsidRDefault="00D64E97" w:rsidP="00D64E97">
      <w:pPr>
        <w:pStyle w:val="GFS2"/>
      </w:pPr>
      <w:bookmarkStart w:id="7" w:name="_Toc58273519"/>
      <w:r>
        <w:t>Здание 2 этаж 1</w:t>
      </w:r>
      <w:bookmarkEnd w:id="7"/>
    </w:p>
    <w:p w14:paraId="731DAF40" w14:textId="77777777" w:rsidR="00D64E97" w:rsidRDefault="00D64E97" w:rsidP="00CE1EE9">
      <w:pPr>
        <w:pStyle w:val="GFS0"/>
      </w:pPr>
    </w:p>
    <w:p w14:paraId="54D92B47" w14:textId="77777777" w:rsidR="00D64E97" w:rsidRPr="004C1C4E" w:rsidRDefault="00352ECC" w:rsidP="00CE1EE9">
      <w:pPr>
        <w:pStyle w:val="GFS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5C2FAA1" wp14:editId="0415CCA2">
            <wp:extent cx="7266940" cy="7805420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6940" cy="780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148B" w14:textId="77777777" w:rsidR="00D64E97" w:rsidRDefault="00D64E97" w:rsidP="00D64E97">
      <w:pPr>
        <w:pStyle w:val="GFS2"/>
      </w:pPr>
      <w:bookmarkStart w:id="8" w:name="_Toc58273520"/>
      <w:r>
        <w:t>Здание 2 этаж 2</w:t>
      </w:r>
      <w:bookmarkEnd w:id="8"/>
    </w:p>
    <w:p w14:paraId="7646D27D" w14:textId="77777777" w:rsidR="00061C5F" w:rsidRDefault="00467942" w:rsidP="00CE1EE9">
      <w:pPr>
        <w:pStyle w:val="GFS0"/>
        <w:rPr>
          <w:noProof/>
          <w:lang w:eastAsia="ru-RU"/>
        </w:rPr>
      </w:pPr>
      <w:r>
        <w:rPr>
          <w:noProof/>
          <w:lang w:eastAsia="ru-RU"/>
        </w:rPr>
        <w:tab/>
      </w:r>
      <w:r w:rsidR="00352ECC">
        <w:rPr>
          <w:noProof/>
          <w:lang w:eastAsia="ru-RU"/>
        </w:rPr>
        <w:drawing>
          <wp:inline distT="0" distB="0" distL="0" distR="0" wp14:anchorId="535803AB" wp14:editId="7291A663">
            <wp:extent cx="7260590" cy="7345680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0590" cy="734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5F5E1" w14:textId="77777777" w:rsidR="00061C5F" w:rsidRDefault="00061C5F">
      <w:pPr>
        <w:spacing w:after="0" w:line="240" w:lineRule="auto"/>
        <w:rPr>
          <w:rFonts w:ascii="Arial" w:eastAsia="Times New Roman" w:hAnsi="Arial"/>
          <w:noProof/>
          <w:color w:val="000000"/>
          <w:spacing w:val="-10"/>
          <w:kern w:val="28"/>
          <w:sz w:val="28"/>
          <w:szCs w:val="56"/>
          <w:lang w:eastAsia="ru-RU"/>
        </w:rPr>
      </w:pPr>
      <w:r>
        <w:rPr>
          <w:noProof/>
          <w:lang w:eastAsia="ru-RU"/>
        </w:rPr>
        <w:br w:type="page"/>
      </w:r>
    </w:p>
    <w:p w14:paraId="7DB684F0" w14:textId="77777777" w:rsidR="00D64E97" w:rsidRDefault="00D64E97" w:rsidP="00CE1EE9">
      <w:pPr>
        <w:pStyle w:val="GFS0"/>
      </w:pPr>
    </w:p>
    <w:p w14:paraId="5E16E0F9" w14:textId="77777777" w:rsidR="00D64E97" w:rsidRDefault="00D64E97" w:rsidP="00D64E97">
      <w:pPr>
        <w:pStyle w:val="GFS2"/>
      </w:pPr>
      <w:bookmarkStart w:id="9" w:name="_Toc58273521"/>
      <w:r>
        <w:t>Здание 4 этаж 1</w:t>
      </w:r>
      <w:bookmarkEnd w:id="9"/>
    </w:p>
    <w:p w14:paraId="2EC19EFA" w14:textId="77777777" w:rsidR="00061C5F" w:rsidRDefault="00061C5F" w:rsidP="00CE1EE9">
      <w:pPr>
        <w:pStyle w:val="GFS0"/>
      </w:pPr>
      <w:r>
        <w:rPr>
          <w:noProof/>
          <w:lang w:eastAsia="ru-RU"/>
        </w:rPr>
        <w:drawing>
          <wp:inline distT="0" distB="0" distL="0" distR="0" wp14:anchorId="58A91A0D" wp14:editId="6A5948C0">
            <wp:extent cx="6970029" cy="7331009"/>
            <wp:effectExtent l="0" t="0" r="254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1263" cy="734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CB396" w14:textId="77777777" w:rsidR="00D64E97" w:rsidRPr="00061C5F" w:rsidRDefault="00061C5F" w:rsidP="00061C5F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14:paraId="7D82685E" w14:textId="77777777" w:rsidR="00D64E97" w:rsidRDefault="00D64E97" w:rsidP="00D64E97">
      <w:pPr>
        <w:pStyle w:val="GFS2"/>
      </w:pPr>
      <w:bookmarkStart w:id="10" w:name="_Toc58273522"/>
      <w:r>
        <w:t>Здание 4 этаж 2</w:t>
      </w:r>
      <w:bookmarkEnd w:id="10"/>
    </w:p>
    <w:p w14:paraId="0EEAC70D" w14:textId="77777777" w:rsidR="00D64E97" w:rsidRDefault="00061C5F" w:rsidP="00CE1EE9">
      <w:pPr>
        <w:pStyle w:val="GFS0"/>
      </w:pPr>
      <w:r>
        <w:rPr>
          <w:noProof/>
          <w:lang w:eastAsia="ru-RU"/>
        </w:rPr>
        <w:drawing>
          <wp:inline distT="0" distB="0" distL="0" distR="0" wp14:anchorId="7E48DA64" wp14:editId="4BEF3D11">
            <wp:extent cx="7060864" cy="7140565"/>
            <wp:effectExtent l="0" t="0" r="698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1651" cy="715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E2FC96" w14:textId="77777777" w:rsidR="00313644" w:rsidRDefault="00313644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14:paraId="2200EF8B" w14:textId="77777777" w:rsidR="00D64E97" w:rsidRDefault="00313644" w:rsidP="00313644">
      <w:pPr>
        <w:pStyle w:val="GFS1"/>
      </w:pPr>
      <w:bookmarkStart w:id="11" w:name="_Toc58273523"/>
      <w:r>
        <w:t>Магистральная подсистема между зданиями</w:t>
      </w:r>
      <w:bookmarkEnd w:id="11"/>
    </w:p>
    <w:p w14:paraId="18F2744D" w14:textId="77777777" w:rsidR="00313644" w:rsidRDefault="00313644" w:rsidP="00CE1EE9">
      <w:pPr>
        <w:pStyle w:val="GFS0"/>
        <w:rPr>
          <w:lang w:val="en-US"/>
        </w:rPr>
      </w:pPr>
    </w:p>
    <w:p w14:paraId="2864686B" w14:textId="77777777" w:rsidR="00C46340" w:rsidRDefault="00982C23" w:rsidP="00CE1EE9">
      <w:pPr>
        <w:pStyle w:val="GFS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069011" wp14:editId="7AD19C50">
            <wp:extent cx="6818630" cy="3560445"/>
            <wp:effectExtent l="0" t="0" r="127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8630" cy="356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69E6C" w14:textId="77777777" w:rsidR="00313644" w:rsidRPr="00F90AAA" w:rsidRDefault="00F90AAA" w:rsidP="00F90AAA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  <w:lang w:val="en-US"/>
        </w:rPr>
      </w:pPr>
      <w:r>
        <w:rPr>
          <w:lang w:val="en-US"/>
        </w:rPr>
        <w:br w:type="page"/>
      </w:r>
    </w:p>
    <w:p w14:paraId="2BF86F00" w14:textId="77777777" w:rsidR="00313644" w:rsidRDefault="00F90AAA" w:rsidP="00F90AAA">
      <w:pPr>
        <w:pStyle w:val="GFS1"/>
      </w:pPr>
      <w:bookmarkStart w:id="12" w:name="_Toc58273524"/>
      <w:r>
        <w:t>Таблица кроссировки</w:t>
      </w:r>
      <w:bookmarkEnd w:id="12"/>
    </w:p>
    <w:p w14:paraId="74C71DB3" w14:textId="77777777" w:rsidR="00F90AAA" w:rsidRDefault="00F90AAA" w:rsidP="00CE1EE9">
      <w:pPr>
        <w:pStyle w:val="GFS0"/>
      </w:pPr>
    </w:p>
    <w:p w14:paraId="15CB5FE7" w14:textId="77777777" w:rsidR="00F90AAA" w:rsidRPr="00F90AAA" w:rsidRDefault="00F90AAA" w:rsidP="00F90AAA">
      <w:pPr>
        <w:pStyle w:val="af2"/>
        <w:spacing w:before="6"/>
        <w:rPr>
          <w:rFonts w:ascii="Arial" w:hAnsi="Arial" w:cs="Arial"/>
          <w:b/>
          <w:sz w:val="27"/>
        </w:rPr>
      </w:pPr>
    </w:p>
    <w:p w14:paraId="362AEEC5" w14:textId="77777777" w:rsidR="00F90AAA" w:rsidRPr="00F90AAA" w:rsidRDefault="00F90AAA" w:rsidP="00F90AAA">
      <w:pPr>
        <w:pStyle w:val="af2"/>
        <w:ind w:left="1242"/>
        <w:rPr>
          <w:rFonts w:ascii="Arial" w:hAnsi="Arial" w:cs="Arial"/>
        </w:rPr>
      </w:pPr>
      <w:r w:rsidRPr="00F90AAA">
        <w:rPr>
          <w:rFonts w:ascii="Arial" w:hAnsi="Arial" w:cs="Arial"/>
        </w:rPr>
        <w:t>Обозначения:</w:t>
      </w:r>
    </w:p>
    <w:p w14:paraId="2816CAD8" w14:textId="77777777"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before="159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ком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коммутатор;</w:t>
      </w:r>
    </w:p>
    <w:p w14:paraId="0D707AB1" w14:textId="77777777"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before="1"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п –</w:t>
      </w:r>
      <w:r w:rsidRPr="00F90AAA">
        <w:rPr>
          <w:rFonts w:ascii="Arial" w:hAnsi="Arial" w:cs="Arial"/>
          <w:spacing w:val="-1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порт;</w:t>
      </w:r>
    </w:p>
    <w:p w14:paraId="2F1F90F3" w14:textId="77777777"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пп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патч-панель;</w:t>
      </w:r>
    </w:p>
    <w:p w14:paraId="69087A0A" w14:textId="77777777"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к –</w:t>
      </w:r>
      <w:r w:rsidRPr="00F90AAA">
        <w:rPr>
          <w:rFonts w:ascii="Arial" w:hAnsi="Arial" w:cs="Arial"/>
          <w:spacing w:val="-1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комната;</w:t>
      </w:r>
    </w:p>
    <w:p w14:paraId="053EC194" w14:textId="77777777"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р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розетка;</w:t>
      </w:r>
    </w:p>
    <w:p w14:paraId="53950C7A" w14:textId="77777777"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м – модуль</w:t>
      </w:r>
      <w:r w:rsidRPr="00F90AAA">
        <w:rPr>
          <w:rFonts w:ascii="Arial" w:hAnsi="Arial" w:cs="Arial"/>
          <w:spacing w:val="-2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розетки.</w:t>
      </w:r>
    </w:p>
    <w:p w14:paraId="180C89A0" w14:textId="77777777" w:rsidR="00F90AAA" w:rsidRPr="00F90AAA" w:rsidRDefault="00F90AAA" w:rsidP="00F90AAA">
      <w:pPr>
        <w:pStyle w:val="af2"/>
        <w:rPr>
          <w:rFonts w:ascii="Arial" w:hAnsi="Arial" w:cs="Arial"/>
          <w:sz w:val="34"/>
        </w:rPr>
      </w:pPr>
    </w:p>
    <w:p w14:paraId="340888C8" w14:textId="77777777" w:rsidR="00F90AAA" w:rsidRPr="00F90AAA" w:rsidRDefault="00F90AAA" w:rsidP="00C3470E">
      <w:pPr>
        <w:pStyle w:val="GFS2"/>
      </w:pPr>
      <w:bookmarkStart w:id="13" w:name="_Toc58273525"/>
      <w:r w:rsidRPr="00F90AAA">
        <w:t xml:space="preserve">Таблица кроссировки здания </w:t>
      </w:r>
      <w:r w:rsidR="00582C50">
        <w:t>№2</w:t>
      </w:r>
      <w:bookmarkEnd w:id="13"/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3546"/>
        <w:gridCol w:w="3539"/>
      </w:tblGrid>
      <w:tr w:rsidR="00F90AAA" w:rsidRPr="00F90AAA" w14:paraId="724081F4" w14:textId="77777777" w:rsidTr="00F90AAA">
        <w:trPr>
          <w:trHeight w:val="597"/>
        </w:trPr>
        <w:tc>
          <w:tcPr>
            <w:tcW w:w="3263" w:type="dxa"/>
            <w:shd w:val="clear" w:color="auto" w:fill="D9D9D9"/>
          </w:tcPr>
          <w:p w14:paraId="46742956" w14:textId="77777777" w:rsidR="00F90AAA" w:rsidRPr="00F90AAA" w:rsidRDefault="00F90AAA" w:rsidP="00F90AAA">
            <w:pPr>
              <w:pStyle w:val="TableParagraph"/>
              <w:spacing w:before="143" w:line="240" w:lineRule="auto"/>
              <w:ind w:left="148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коммутатора</w:t>
            </w:r>
          </w:p>
        </w:tc>
        <w:tc>
          <w:tcPr>
            <w:tcW w:w="3546" w:type="dxa"/>
            <w:shd w:val="clear" w:color="auto" w:fill="D9D9D9"/>
          </w:tcPr>
          <w:p w14:paraId="7162A96C" w14:textId="77777777" w:rsidR="00F90AAA" w:rsidRPr="00F90AAA" w:rsidRDefault="00F90AAA" w:rsidP="00F90AAA">
            <w:pPr>
              <w:pStyle w:val="TableParagraph"/>
              <w:spacing w:before="143" w:line="240" w:lineRule="auto"/>
              <w:ind w:left="326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патч-панели</w:t>
            </w:r>
          </w:p>
        </w:tc>
        <w:tc>
          <w:tcPr>
            <w:tcW w:w="3539" w:type="dxa"/>
            <w:shd w:val="clear" w:color="auto" w:fill="D9D9D9"/>
          </w:tcPr>
          <w:p w14:paraId="710A84A0" w14:textId="77777777" w:rsidR="00F90AAA" w:rsidRPr="00F90AAA" w:rsidRDefault="00F90AAA" w:rsidP="00F90AAA">
            <w:pPr>
              <w:pStyle w:val="TableParagraph"/>
              <w:spacing w:line="291" w:lineRule="exact"/>
              <w:ind w:left="378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информационной</w:t>
            </w:r>
          </w:p>
          <w:p w14:paraId="3B8ED9A6" w14:textId="77777777" w:rsidR="00F90AAA" w:rsidRPr="00F90AAA" w:rsidRDefault="00F90AAA" w:rsidP="00F90AAA">
            <w:pPr>
              <w:pStyle w:val="TableParagraph"/>
              <w:spacing w:before="1" w:line="285" w:lineRule="exact"/>
              <w:ind w:left="376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розетки</w:t>
            </w:r>
          </w:p>
        </w:tc>
      </w:tr>
      <w:tr w:rsidR="00F90AAA" w:rsidRPr="00F90AAA" w14:paraId="69657551" w14:textId="77777777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14:paraId="2FC666E0" w14:textId="77777777" w:rsidR="00F90AAA" w:rsidRPr="00F90AAA" w:rsidRDefault="00F90AAA" w:rsidP="00F90AAA">
            <w:pPr>
              <w:pStyle w:val="TableParagraph"/>
              <w:spacing w:before="2" w:line="278" w:lineRule="exact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1 этаж</w:t>
            </w:r>
          </w:p>
        </w:tc>
      </w:tr>
      <w:tr w:rsidR="00F90AAA" w:rsidRPr="00F90AAA" w14:paraId="11A88649" w14:textId="77777777" w:rsidTr="00F90AAA">
        <w:trPr>
          <w:trHeight w:val="299"/>
        </w:trPr>
        <w:tc>
          <w:tcPr>
            <w:tcW w:w="3263" w:type="dxa"/>
          </w:tcPr>
          <w:p w14:paraId="74528B6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14:paraId="1DB9D1B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14:paraId="7CB0473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1м</w:t>
            </w:r>
          </w:p>
        </w:tc>
      </w:tr>
      <w:tr w:rsidR="00F90AAA" w:rsidRPr="00F90AAA" w14:paraId="77C8FD6E" w14:textId="77777777" w:rsidTr="00F90AAA">
        <w:trPr>
          <w:trHeight w:val="299"/>
        </w:trPr>
        <w:tc>
          <w:tcPr>
            <w:tcW w:w="3263" w:type="dxa"/>
          </w:tcPr>
          <w:p w14:paraId="093463A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14:paraId="39E0D6C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14:paraId="019CCF4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2м</w:t>
            </w:r>
          </w:p>
        </w:tc>
      </w:tr>
      <w:tr w:rsidR="00F90AAA" w:rsidRPr="00F90AAA" w14:paraId="0E20FF1A" w14:textId="77777777" w:rsidTr="00F90AAA">
        <w:trPr>
          <w:trHeight w:val="297"/>
        </w:trPr>
        <w:tc>
          <w:tcPr>
            <w:tcW w:w="3263" w:type="dxa"/>
          </w:tcPr>
          <w:p w14:paraId="74AF63F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14:paraId="079ADB9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14:paraId="5AE7EAA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1м</w:t>
            </w:r>
          </w:p>
        </w:tc>
      </w:tr>
      <w:tr w:rsidR="00F90AAA" w:rsidRPr="00F90AAA" w14:paraId="78873BED" w14:textId="77777777" w:rsidTr="00F90AAA">
        <w:trPr>
          <w:trHeight w:val="299"/>
        </w:trPr>
        <w:tc>
          <w:tcPr>
            <w:tcW w:w="3263" w:type="dxa"/>
          </w:tcPr>
          <w:p w14:paraId="22E74F6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14:paraId="1EDDFCC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14:paraId="453760B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2м</w:t>
            </w:r>
          </w:p>
        </w:tc>
      </w:tr>
      <w:tr w:rsidR="00F90AAA" w:rsidRPr="00F90AAA" w14:paraId="7E9AD588" w14:textId="77777777" w:rsidTr="00F90AAA">
        <w:trPr>
          <w:trHeight w:val="299"/>
        </w:trPr>
        <w:tc>
          <w:tcPr>
            <w:tcW w:w="3263" w:type="dxa"/>
          </w:tcPr>
          <w:p w14:paraId="7712EA4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14:paraId="2BB3B23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14:paraId="27C9AA6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1м</w:t>
            </w:r>
          </w:p>
        </w:tc>
      </w:tr>
      <w:tr w:rsidR="00F90AAA" w:rsidRPr="00F90AAA" w14:paraId="757B43E6" w14:textId="77777777" w:rsidTr="00F90AAA">
        <w:trPr>
          <w:trHeight w:val="300"/>
        </w:trPr>
        <w:tc>
          <w:tcPr>
            <w:tcW w:w="3263" w:type="dxa"/>
          </w:tcPr>
          <w:p w14:paraId="14FEB16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14:paraId="09E78A2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14:paraId="12AC426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2м</w:t>
            </w:r>
          </w:p>
        </w:tc>
      </w:tr>
      <w:tr w:rsidR="00F90AAA" w:rsidRPr="00F90AAA" w14:paraId="62707FD3" w14:textId="77777777" w:rsidTr="00F90AAA">
        <w:trPr>
          <w:trHeight w:val="297"/>
        </w:trPr>
        <w:tc>
          <w:tcPr>
            <w:tcW w:w="3263" w:type="dxa"/>
          </w:tcPr>
          <w:p w14:paraId="14E8C565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14:paraId="40E96A7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14:paraId="55A6289A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1м</w:t>
            </w:r>
          </w:p>
        </w:tc>
      </w:tr>
      <w:tr w:rsidR="00F90AAA" w:rsidRPr="00F90AAA" w14:paraId="2B59123E" w14:textId="77777777" w:rsidTr="00F90AAA">
        <w:trPr>
          <w:trHeight w:val="299"/>
        </w:trPr>
        <w:tc>
          <w:tcPr>
            <w:tcW w:w="3263" w:type="dxa"/>
          </w:tcPr>
          <w:p w14:paraId="10E4A05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14:paraId="2DE8DA0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14:paraId="59018BB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2м</w:t>
            </w:r>
          </w:p>
        </w:tc>
      </w:tr>
      <w:tr w:rsidR="00F90AAA" w:rsidRPr="00F90AAA" w14:paraId="44A7B8E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31DA18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  <w:shd w:val="clear" w:color="auto" w:fill="F1F1F1"/>
          </w:tcPr>
          <w:p w14:paraId="72CB6D9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  <w:shd w:val="clear" w:color="auto" w:fill="F1F1F1"/>
          </w:tcPr>
          <w:p w14:paraId="0137619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1м</w:t>
            </w:r>
          </w:p>
        </w:tc>
      </w:tr>
      <w:tr w:rsidR="00F90AAA" w:rsidRPr="00F90AAA" w14:paraId="7992640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16CF74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  <w:shd w:val="clear" w:color="auto" w:fill="F1F1F1"/>
          </w:tcPr>
          <w:p w14:paraId="7C56DB5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  <w:shd w:val="clear" w:color="auto" w:fill="F1F1F1"/>
          </w:tcPr>
          <w:p w14:paraId="2B29B1B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2м</w:t>
            </w:r>
          </w:p>
        </w:tc>
      </w:tr>
      <w:tr w:rsidR="00F90AAA" w:rsidRPr="00F90AAA" w14:paraId="1294EE64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00138DF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  <w:shd w:val="clear" w:color="auto" w:fill="F1F1F1"/>
          </w:tcPr>
          <w:p w14:paraId="093A5D01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  <w:shd w:val="clear" w:color="auto" w:fill="F1F1F1"/>
          </w:tcPr>
          <w:p w14:paraId="1F0EB72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1м</w:t>
            </w:r>
          </w:p>
        </w:tc>
      </w:tr>
      <w:tr w:rsidR="00F90AAA" w:rsidRPr="00F90AAA" w14:paraId="1E0FACA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68A1B7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  <w:shd w:val="clear" w:color="auto" w:fill="F1F1F1"/>
          </w:tcPr>
          <w:p w14:paraId="2B4C735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  <w:shd w:val="clear" w:color="auto" w:fill="F1F1F1"/>
          </w:tcPr>
          <w:p w14:paraId="2EF23CB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2м</w:t>
            </w:r>
          </w:p>
        </w:tc>
      </w:tr>
      <w:tr w:rsidR="00F90AAA" w:rsidRPr="00F90AAA" w14:paraId="237CA1E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A5EF4F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  <w:shd w:val="clear" w:color="auto" w:fill="F1F1F1"/>
          </w:tcPr>
          <w:p w14:paraId="07E82BA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  <w:shd w:val="clear" w:color="auto" w:fill="F1F1F1"/>
          </w:tcPr>
          <w:p w14:paraId="70DE840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1м</w:t>
            </w:r>
          </w:p>
        </w:tc>
      </w:tr>
      <w:tr w:rsidR="00F90AAA" w:rsidRPr="00F90AAA" w14:paraId="144DBE7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F5C7B0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  <w:shd w:val="clear" w:color="auto" w:fill="F1F1F1"/>
          </w:tcPr>
          <w:p w14:paraId="19E8A06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  <w:shd w:val="clear" w:color="auto" w:fill="F1F1F1"/>
          </w:tcPr>
          <w:p w14:paraId="0C5E2F6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2м</w:t>
            </w:r>
          </w:p>
        </w:tc>
      </w:tr>
      <w:tr w:rsidR="00F90AAA" w:rsidRPr="00F90AAA" w14:paraId="1E8A1B56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0591981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  <w:shd w:val="clear" w:color="auto" w:fill="F1F1F1"/>
          </w:tcPr>
          <w:p w14:paraId="3D84FD5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  <w:shd w:val="clear" w:color="auto" w:fill="F1F1F1"/>
          </w:tcPr>
          <w:p w14:paraId="31F852B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1м</w:t>
            </w:r>
          </w:p>
        </w:tc>
      </w:tr>
      <w:tr w:rsidR="00F90AAA" w:rsidRPr="00F90AAA" w14:paraId="4D384AE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347787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  <w:shd w:val="clear" w:color="auto" w:fill="F1F1F1"/>
          </w:tcPr>
          <w:p w14:paraId="57E4B52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  <w:shd w:val="clear" w:color="auto" w:fill="F1F1F1"/>
          </w:tcPr>
          <w:p w14:paraId="7C07AB0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2м</w:t>
            </w:r>
          </w:p>
        </w:tc>
      </w:tr>
      <w:tr w:rsidR="00F90AAA" w:rsidRPr="00F90AAA" w14:paraId="3F16CCAE" w14:textId="77777777" w:rsidTr="00F90AAA">
        <w:trPr>
          <w:trHeight w:val="50"/>
        </w:trPr>
        <w:tc>
          <w:tcPr>
            <w:tcW w:w="3263" w:type="dxa"/>
            <w:shd w:val="clear" w:color="auto" w:fill="F1F1F1"/>
          </w:tcPr>
          <w:p w14:paraId="039DB45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14:paraId="541B56B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14:paraId="37D9F19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1м</w:t>
            </w:r>
          </w:p>
        </w:tc>
      </w:tr>
      <w:tr w:rsidR="00F90AAA" w:rsidRPr="00F90AAA" w14:paraId="0F6CF21C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68B7155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14:paraId="52BA742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14:paraId="5608172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2м</w:t>
            </w:r>
          </w:p>
        </w:tc>
      </w:tr>
      <w:tr w:rsidR="00F90AAA" w:rsidRPr="00F90AAA" w14:paraId="1E49B5DD" w14:textId="77777777" w:rsidTr="00F90AAA">
        <w:trPr>
          <w:trHeight w:val="297"/>
        </w:trPr>
        <w:tc>
          <w:tcPr>
            <w:tcW w:w="3263" w:type="dxa"/>
          </w:tcPr>
          <w:p w14:paraId="6190E5D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</w:tcPr>
          <w:p w14:paraId="0ECDBEB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</w:tcPr>
          <w:p w14:paraId="061993DA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1м</w:t>
            </w:r>
          </w:p>
        </w:tc>
      </w:tr>
      <w:tr w:rsidR="00F90AAA" w:rsidRPr="00F90AAA" w14:paraId="3E056143" w14:textId="77777777" w:rsidTr="00F90AAA">
        <w:trPr>
          <w:trHeight w:val="299"/>
        </w:trPr>
        <w:tc>
          <w:tcPr>
            <w:tcW w:w="3263" w:type="dxa"/>
          </w:tcPr>
          <w:p w14:paraId="0CD2A47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</w:tcPr>
          <w:p w14:paraId="07FB75F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</w:tcPr>
          <w:p w14:paraId="54EA5D2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2м</w:t>
            </w:r>
          </w:p>
        </w:tc>
      </w:tr>
      <w:tr w:rsidR="00F90AAA" w:rsidRPr="00F90AAA" w14:paraId="31798DFF" w14:textId="77777777" w:rsidTr="00F90AAA">
        <w:trPr>
          <w:trHeight w:val="299"/>
        </w:trPr>
        <w:tc>
          <w:tcPr>
            <w:tcW w:w="3263" w:type="dxa"/>
          </w:tcPr>
          <w:p w14:paraId="6F711FF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</w:tcPr>
          <w:p w14:paraId="61E4B57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</w:tcPr>
          <w:p w14:paraId="1E11F1E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1м</w:t>
            </w:r>
          </w:p>
        </w:tc>
      </w:tr>
      <w:tr w:rsidR="00F90AAA" w:rsidRPr="00F90AAA" w14:paraId="3C46CF39" w14:textId="77777777" w:rsidTr="00F90AAA">
        <w:trPr>
          <w:trHeight w:val="297"/>
        </w:trPr>
        <w:tc>
          <w:tcPr>
            <w:tcW w:w="3263" w:type="dxa"/>
          </w:tcPr>
          <w:p w14:paraId="1F49452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</w:tcPr>
          <w:p w14:paraId="58EDE67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</w:tcPr>
          <w:p w14:paraId="39B0520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2м</w:t>
            </w:r>
          </w:p>
        </w:tc>
      </w:tr>
      <w:tr w:rsidR="00F90AAA" w:rsidRPr="00F90AAA" w14:paraId="4E12ACE0" w14:textId="77777777" w:rsidTr="00F90AAA">
        <w:trPr>
          <w:trHeight w:val="299"/>
        </w:trPr>
        <w:tc>
          <w:tcPr>
            <w:tcW w:w="3263" w:type="dxa"/>
          </w:tcPr>
          <w:p w14:paraId="038895E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</w:tcPr>
          <w:p w14:paraId="29EB6A6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</w:tcPr>
          <w:p w14:paraId="475CCC3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1м</w:t>
            </w:r>
          </w:p>
        </w:tc>
      </w:tr>
      <w:tr w:rsidR="00F90AAA" w:rsidRPr="00F90AAA" w14:paraId="098FF396" w14:textId="77777777" w:rsidTr="00F90AAA">
        <w:trPr>
          <w:trHeight w:val="299"/>
        </w:trPr>
        <w:tc>
          <w:tcPr>
            <w:tcW w:w="3263" w:type="dxa"/>
          </w:tcPr>
          <w:p w14:paraId="3D7ED9E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</w:tcPr>
          <w:p w14:paraId="467951A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</w:tcPr>
          <w:p w14:paraId="373F118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2м</w:t>
            </w:r>
          </w:p>
        </w:tc>
      </w:tr>
      <w:tr w:rsidR="00F90AAA" w:rsidRPr="00F90AAA" w14:paraId="484CE19B" w14:textId="77777777" w:rsidTr="00F90AAA">
        <w:trPr>
          <w:trHeight w:val="299"/>
        </w:trPr>
        <w:tc>
          <w:tcPr>
            <w:tcW w:w="3263" w:type="dxa"/>
          </w:tcPr>
          <w:p w14:paraId="728073E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</w:tcPr>
          <w:p w14:paraId="44EBE19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</w:tcPr>
          <w:p w14:paraId="2839B12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1м</w:t>
            </w:r>
          </w:p>
        </w:tc>
      </w:tr>
      <w:tr w:rsidR="00F90AAA" w:rsidRPr="00F90AAA" w14:paraId="7BB6D8D3" w14:textId="77777777" w:rsidTr="00F90AAA">
        <w:trPr>
          <w:trHeight w:val="297"/>
        </w:trPr>
        <w:tc>
          <w:tcPr>
            <w:tcW w:w="3263" w:type="dxa"/>
          </w:tcPr>
          <w:p w14:paraId="4877CE0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</w:tcPr>
          <w:p w14:paraId="3726B5E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</w:tcPr>
          <w:p w14:paraId="631D724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2м</w:t>
            </w:r>
          </w:p>
        </w:tc>
      </w:tr>
      <w:tr w:rsidR="00F90AAA" w:rsidRPr="00F90AAA" w14:paraId="0C031AA6" w14:textId="77777777" w:rsidTr="00F90AAA">
        <w:trPr>
          <w:trHeight w:val="299"/>
        </w:trPr>
        <w:tc>
          <w:tcPr>
            <w:tcW w:w="3263" w:type="dxa"/>
          </w:tcPr>
          <w:p w14:paraId="30A9033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</w:tcPr>
          <w:p w14:paraId="5EED833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</w:tcPr>
          <w:p w14:paraId="58CEAE5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1м</w:t>
            </w:r>
          </w:p>
        </w:tc>
      </w:tr>
      <w:tr w:rsidR="00F90AAA" w:rsidRPr="00F90AAA" w14:paraId="2F69488B" w14:textId="77777777" w:rsidTr="00F90AAA">
        <w:trPr>
          <w:trHeight w:val="297"/>
        </w:trPr>
        <w:tc>
          <w:tcPr>
            <w:tcW w:w="3263" w:type="dxa"/>
          </w:tcPr>
          <w:p w14:paraId="6E21FA04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</w:tcPr>
          <w:p w14:paraId="28814FA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</w:tcPr>
          <w:p w14:paraId="03D8CE2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2м</w:t>
            </w:r>
          </w:p>
        </w:tc>
      </w:tr>
      <w:tr w:rsidR="00F90AAA" w:rsidRPr="00F90AAA" w14:paraId="0E525489" w14:textId="77777777" w:rsidTr="00F90AAA">
        <w:trPr>
          <w:trHeight w:val="299"/>
        </w:trPr>
        <w:tc>
          <w:tcPr>
            <w:tcW w:w="3263" w:type="dxa"/>
          </w:tcPr>
          <w:p w14:paraId="7510D3E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</w:tcPr>
          <w:p w14:paraId="219F770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</w:tcPr>
          <w:p w14:paraId="7DA7180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1м</w:t>
            </w:r>
          </w:p>
        </w:tc>
      </w:tr>
      <w:tr w:rsidR="00F90AAA" w:rsidRPr="00F90AAA" w14:paraId="4CE5D524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0781CD0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19A38DC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3282543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2м</w:t>
            </w:r>
          </w:p>
        </w:tc>
      </w:tr>
      <w:tr w:rsidR="00F90AAA" w:rsidRPr="00F90AAA" w14:paraId="2B5D986D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14:paraId="282E960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14:paraId="1E3E5D1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14:paraId="598701D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1м</w:t>
            </w:r>
          </w:p>
        </w:tc>
      </w:tr>
      <w:tr w:rsidR="00F90AAA" w:rsidRPr="00F90AAA" w14:paraId="6D87A6D5" w14:textId="77777777" w:rsidTr="00F90AAA">
        <w:trPr>
          <w:trHeight w:val="297"/>
        </w:trPr>
        <w:tc>
          <w:tcPr>
            <w:tcW w:w="3263" w:type="dxa"/>
          </w:tcPr>
          <w:p w14:paraId="40AD5DD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</w:tcPr>
          <w:p w14:paraId="55F615E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</w:tcPr>
          <w:p w14:paraId="5CB381C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2м</w:t>
            </w:r>
          </w:p>
        </w:tc>
      </w:tr>
      <w:tr w:rsidR="00F90AAA" w:rsidRPr="00F90AAA" w14:paraId="39852D54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81821E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  <w:shd w:val="clear" w:color="auto" w:fill="F1F1F1"/>
          </w:tcPr>
          <w:p w14:paraId="20D983B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  <w:shd w:val="clear" w:color="auto" w:fill="F1F1F1"/>
          </w:tcPr>
          <w:p w14:paraId="539FEE4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14:paraId="78ED2E14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528BBF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  <w:shd w:val="clear" w:color="auto" w:fill="F1F1F1"/>
          </w:tcPr>
          <w:p w14:paraId="46BEF0E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  <w:shd w:val="clear" w:color="auto" w:fill="F1F1F1"/>
          </w:tcPr>
          <w:p w14:paraId="262BC9E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14:paraId="60F5DDA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E0DB7F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  <w:shd w:val="clear" w:color="auto" w:fill="F1F1F1"/>
          </w:tcPr>
          <w:p w14:paraId="2F566A0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  <w:shd w:val="clear" w:color="auto" w:fill="F1F1F1"/>
          </w:tcPr>
          <w:p w14:paraId="212D467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14:paraId="4D1562B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34480D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  <w:shd w:val="clear" w:color="auto" w:fill="F1F1F1"/>
          </w:tcPr>
          <w:p w14:paraId="060FB50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  <w:shd w:val="clear" w:color="auto" w:fill="F1F1F1"/>
          </w:tcPr>
          <w:p w14:paraId="23A0061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14:paraId="1696312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878C43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  <w:shd w:val="clear" w:color="auto" w:fill="F1F1F1"/>
          </w:tcPr>
          <w:p w14:paraId="5C0C8BF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  <w:shd w:val="clear" w:color="auto" w:fill="F1F1F1"/>
          </w:tcPr>
          <w:p w14:paraId="68621A4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14:paraId="701D941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AE8F44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  <w:shd w:val="clear" w:color="auto" w:fill="F1F1F1"/>
          </w:tcPr>
          <w:p w14:paraId="75EFD70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  <w:shd w:val="clear" w:color="auto" w:fill="F1F1F1"/>
          </w:tcPr>
          <w:p w14:paraId="0D18165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14:paraId="69D6D9BE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9C8298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  <w:shd w:val="clear" w:color="auto" w:fill="F1F1F1"/>
          </w:tcPr>
          <w:p w14:paraId="4EEEDA5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  <w:shd w:val="clear" w:color="auto" w:fill="F1F1F1"/>
          </w:tcPr>
          <w:p w14:paraId="3C3C2150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14:paraId="155DBDF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26C4C8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  <w:shd w:val="clear" w:color="auto" w:fill="F1F1F1"/>
          </w:tcPr>
          <w:p w14:paraId="3FBFBBB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  <w:shd w:val="clear" w:color="auto" w:fill="F1F1F1"/>
          </w:tcPr>
          <w:p w14:paraId="3991470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14:paraId="19F437D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84C927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  <w:shd w:val="clear" w:color="auto" w:fill="F1F1F1"/>
          </w:tcPr>
          <w:p w14:paraId="3C9B460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  <w:shd w:val="clear" w:color="auto" w:fill="F1F1F1"/>
          </w:tcPr>
          <w:p w14:paraId="2BDB5FB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14:paraId="1A548DEA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490F01B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  <w:shd w:val="clear" w:color="auto" w:fill="F1F1F1"/>
          </w:tcPr>
          <w:p w14:paraId="5FC144F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  <w:shd w:val="clear" w:color="auto" w:fill="F1F1F1"/>
          </w:tcPr>
          <w:p w14:paraId="1480554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14:paraId="3CFB98CB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8D50CE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14:paraId="605D751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14:paraId="7C6154B5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14:paraId="44D8033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B21731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14:paraId="6D49474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14:paraId="2F3FFCF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14:paraId="347F0AD9" w14:textId="77777777" w:rsidTr="00F90AAA">
        <w:trPr>
          <w:trHeight w:val="299"/>
        </w:trPr>
        <w:tc>
          <w:tcPr>
            <w:tcW w:w="3263" w:type="dxa"/>
          </w:tcPr>
          <w:p w14:paraId="2E00485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</w:tcPr>
          <w:p w14:paraId="5BE533D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</w:tcPr>
          <w:p w14:paraId="0303667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14:paraId="73B925D7" w14:textId="77777777" w:rsidTr="00F90AAA">
        <w:trPr>
          <w:trHeight w:val="299"/>
        </w:trPr>
        <w:tc>
          <w:tcPr>
            <w:tcW w:w="3263" w:type="dxa"/>
          </w:tcPr>
          <w:p w14:paraId="08CFE6F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</w:tcPr>
          <w:p w14:paraId="2ADCBB8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</w:tcPr>
          <w:p w14:paraId="7112A7B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14:paraId="1B5D7834" w14:textId="77777777" w:rsidTr="00F90AAA">
        <w:trPr>
          <w:trHeight w:val="297"/>
        </w:trPr>
        <w:tc>
          <w:tcPr>
            <w:tcW w:w="3263" w:type="dxa"/>
          </w:tcPr>
          <w:p w14:paraId="20EDADC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</w:tcPr>
          <w:p w14:paraId="593185A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</w:tcPr>
          <w:p w14:paraId="5BE2803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14:paraId="45F2994D" w14:textId="77777777" w:rsidTr="00F90AAA">
        <w:trPr>
          <w:trHeight w:val="299"/>
        </w:trPr>
        <w:tc>
          <w:tcPr>
            <w:tcW w:w="3263" w:type="dxa"/>
          </w:tcPr>
          <w:p w14:paraId="6BD91B8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</w:tcPr>
          <w:p w14:paraId="03023CE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</w:tcPr>
          <w:p w14:paraId="07E70D3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14:paraId="6C06203B" w14:textId="77777777" w:rsidTr="00F90AAA">
        <w:trPr>
          <w:trHeight w:val="299"/>
        </w:trPr>
        <w:tc>
          <w:tcPr>
            <w:tcW w:w="3263" w:type="dxa"/>
          </w:tcPr>
          <w:p w14:paraId="06EFF0C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</w:tcPr>
          <w:p w14:paraId="3DF5271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</w:tcPr>
          <w:p w14:paraId="00E854B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14:paraId="40AC752F" w14:textId="77777777" w:rsidTr="00F90AAA">
        <w:trPr>
          <w:trHeight w:val="299"/>
        </w:trPr>
        <w:tc>
          <w:tcPr>
            <w:tcW w:w="3263" w:type="dxa"/>
          </w:tcPr>
          <w:p w14:paraId="420F630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</w:tcPr>
          <w:p w14:paraId="635708F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</w:tcPr>
          <w:p w14:paraId="1D00BF0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14:paraId="604520B5" w14:textId="77777777" w:rsidTr="00F90AAA">
        <w:trPr>
          <w:trHeight w:val="297"/>
        </w:trPr>
        <w:tc>
          <w:tcPr>
            <w:tcW w:w="3263" w:type="dxa"/>
          </w:tcPr>
          <w:p w14:paraId="3318748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</w:tcPr>
          <w:p w14:paraId="4C3B1A76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</w:tcPr>
          <w:p w14:paraId="1272FC4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14:paraId="2E54779C" w14:textId="77777777" w:rsidTr="00F90AAA">
        <w:trPr>
          <w:trHeight w:val="299"/>
        </w:trPr>
        <w:tc>
          <w:tcPr>
            <w:tcW w:w="3263" w:type="dxa"/>
          </w:tcPr>
          <w:p w14:paraId="5704B5B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</w:tcPr>
          <w:p w14:paraId="6ABB1D6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</w:tcPr>
          <w:p w14:paraId="27637A3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14:paraId="00AFDCEA" w14:textId="77777777" w:rsidTr="00F90AAA">
        <w:trPr>
          <w:trHeight w:val="299"/>
        </w:trPr>
        <w:tc>
          <w:tcPr>
            <w:tcW w:w="3263" w:type="dxa"/>
          </w:tcPr>
          <w:p w14:paraId="797D572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14:paraId="5885C8A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14:paraId="1F6F021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14:paraId="4F529B49" w14:textId="77777777" w:rsidTr="00F90AAA">
        <w:trPr>
          <w:trHeight w:val="300"/>
        </w:trPr>
        <w:tc>
          <w:tcPr>
            <w:tcW w:w="3263" w:type="dxa"/>
          </w:tcPr>
          <w:p w14:paraId="75BAA51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14:paraId="145C6A6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14:paraId="3869D66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14:paraId="34EC7EDC" w14:textId="77777777" w:rsidTr="00F90AAA">
        <w:trPr>
          <w:trHeight w:val="297"/>
        </w:trPr>
        <w:tc>
          <w:tcPr>
            <w:tcW w:w="3263" w:type="dxa"/>
          </w:tcPr>
          <w:p w14:paraId="2F1C1B0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14:paraId="6444ED3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14:paraId="434E7BB4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1м</w:t>
            </w:r>
          </w:p>
        </w:tc>
      </w:tr>
      <w:tr w:rsidR="00F90AAA" w:rsidRPr="00F90AAA" w14:paraId="406A8256" w14:textId="77777777" w:rsidTr="00F90AAA">
        <w:trPr>
          <w:trHeight w:val="299"/>
        </w:trPr>
        <w:tc>
          <w:tcPr>
            <w:tcW w:w="3263" w:type="dxa"/>
          </w:tcPr>
          <w:p w14:paraId="6FCB88E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14:paraId="6E50BF1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14:paraId="2AC0C5A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2м</w:t>
            </w:r>
          </w:p>
        </w:tc>
      </w:tr>
      <w:tr w:rsidR="00F90AAA" w:rsidRPr="00F90AAA" w14:paraId="6E79E5FE" w14:textId="77777777" w:rsidTr="00F90AAA">
        <w:trPr>
          <w:trHeight w:val="299"/>
        </w:trPr>
        <w:tc>
          <w:tcPr>
            <w:tcW w:w="3263" w:type="dxa"/>
          </w:tcPr>
          <w:p w14:paraId="5116F6B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</w:tcPr>
          <w:p w14:paraId="790352F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</w:tcPr>
          <w:p w14:paraId="0F91FBE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1м</w:t>
            </w:r>
          </w:p>
        </w:tc>
      </w:tr>
      <w:tr w:rsidR="00F90AAA" w:rsidRPr="00F90AAA" w14:paraId="63D0604B" w14:textId="77777777" w:rsidTr="00F90AAA">
        <w:trPr>
          <w:trHeight w:val="299"/>
        </w:trPr>
        <w:tc>
          <w:tcPr>
            <w:tcW w:w="3263" w:type="dxa"/>
          </w:tcPr>
          <w:p w14:paraId="557944F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</w:tcPr>
          <w:p w14:paraId="2858D11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</w:tcPr>
          <w:p w14:paraId="7259384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2м</w:t>
            </w:r>
          </w:p>
        </w:tc>
      </w:tr>
      <w:tr w:rsidR="00F90AAA" w:rsidRPr="00F90AAA" w14:paraId="506DC24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C0B041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  <w:shd w:val="clear" w:color="auto" w:fill="F1F1F1"/>
          </w:tcPr>
          <w:p w14:paraId="5DAA022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  <w:shd w:val="clear" w:color="auto" w:fill="F1F1F1"/>
          </w:tcPr>
          <w:p w14:paraId="5E21C41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14:paraId="0EBDC4D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DC443D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  <w:shd w:val="clear" w:color="auto" w:fill="F1F1F1"/>
          </w:tcPr>
          <w:p w14:paraId="0D6C561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  <w:shd w:val="clear" w:color="auto" w:fill="F1F1F1"/>
          </w:tcPr>
          <w:p w14:paraId="102FA44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14:paraId="4DDA90B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134EA1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  <w:shd w:val="clear" w:color="auto" w:fill="F1F1F1"/>
          </w:tcPr>
          <w:p w14:paraId="0605052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  <w:shd w:val="clear" w:color="auto" w:fill="F1F1F1"/>
          </w:tcPr>
          <w:p w14:paraId="09A303E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14:paraId="45D2749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4EF5CE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  <w:shd w:val="clear" w:color="auto" w:fill="F1F1F1"/>
          </w:tcPr>
          <w:p w14:paraId="7DCB02B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  <w:shd w:val="clear" w:color="auto" w:fill="F1F1F1"/>
          </w:tcPr>
          <w:p w14:paraId="70353F83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14:paraId="4716FDE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5D04D6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14:paraId="133736C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14:paraId="483C29A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14:paraId="73BC58A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8185C8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14:paraId="39A2119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14:paraId="198A8FD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14:paraId="59BB02D6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1BA312E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14:paraId="5A19265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14:paraId="11E0020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14:paraId="6B0CFF6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668B75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14:paraId="2A4E582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14:paraId="1A989807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14:paraId="3751611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CB03CA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14:paraId="4014ED0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14:paraId="7DD6DFB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14:paraId="369BD89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805D77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14:paraId="2327C79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14:paraId="48210A7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14:paraId="64919EF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3D1E74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14:paraId="76A1C23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14:paraId="36A49FC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14:paraId="5E76A06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18CE44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14:paraId="551ED44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14:paraId="1AC3A3FB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14:paraId="1CA3AE7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7F3C56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14:paraId="2DE8557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14:paraId="45244CD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1м</w:t>
            </w:r>
          </w:p>
        </w:tc>
      </w:tr>
      <w:tr w:rsidR="00F90AAA" w:rsidRPr="00F90AAA" w14:paraId="618DE6F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E67E79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14:paraId="032C4AB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14:paraId="553B5DE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2м</w:t>
            </w:r>
          </w:p>
        </w:tc>
      </w:tr>
      <w:tr w:rsidR="00F90AAA" w:rsidRPr="00F90AAA" w14:paraId="1A998D4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BE3961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14:paraId="05018E7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14:paraId="27C3B8E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1м</w:t>
            </w:r>
          </w:p>
        </w:tc>
      </w:tr>
      <w:tr w:rsidR="00F90AAA" w:rsidRPr="00F90AAA" w14:paraId="51A82C06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0FCD8CF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14:paraId="5BA5FE6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14:paraId="0A1E90D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2м</w:t>
            </w:r>
          </w:p>
        </w:tc>
      </w:tr>
      <w:tr w:rsidR="00F90AAA" w:rsidRPr="00F90AAA" w14:paraId="5E209573" w14:textId="77777777" w:rsidTr="00F90AAA">
        <w:trPr>
          <w:trHeight w:val="299"/>
        </w:trPr>
        <w:tc>
          <w:tcPr>
            <w:tcW w:w="3263" w:type="dxa"/>
          </w:tcPr>
          <w:p w14:paraId="3BADD5C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</w:tcPr>
          <w:p w14:paraId="16EFB10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</w:tcPr>
          <w:p w14:paraId="0466283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14:paraId="08C6825E" w14:textId="77777777" w:rsidTr="00F90AAA">
        <w:trPr>
          <w:trHeight w:val="297"/>
        </w:trPr>
        <w:tc>
          <w:tcPr>
            <w:tcW w:w="3263" w:type="dxa"/>
          </w:tcPr>
          <w:p w14:paraId="231238B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</w:tcPr>
          <w:p w14:paraId="0D16997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</w:tcPr>
          <w:p w14:paraId="3709A9DE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1р–2м</w:t>
            </w:r>
          </w:p>
        </w:tc>
      </w:tr>
      <w:tr w:rsidR="00F90AAA" w:rsidRPr="00F90AAA" w14:paraId="2C005437" w14:textId="77777777" w:rsidTr="00F90AAA">
        <w:trPr>
          <w:trHeight w:val="299"/>
        </w:trPr>
        <w:tc>
          <w:tcPr>
            <w:tcW w:w="3263" w:type="dxa"/>
          </w:tcPr>
          <w:p w14:paraId="4284060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</w:tcPr>
          <w:p w14:paraId="5DE7DEA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</w:tcPr>
          <w:p w14:paraId="2355C20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2р–1м</w:t>
            </w:r>
          </w:p>
        </w:tc>
      </w:tr>
      <w:tr w:rsidR="00F90AAA" w:rsidRPr="00F90AAA" w14:paraId="5DD87712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23AB902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07C52D2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326167D0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2р–2м</w:t>
            </w:r>
          </w:p>
        </w:tc>
      </w:tr>
      <w:tr w:rsidR="00F90AAA" w:rsidRPr="00F90AAA" w14:paraId="098C63A2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14:paraId="545CC594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14:paraId="0614A90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14:paraId="61A4C7A8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3р–1м</w:t>
            </w:r>
          </w:p>
        </w:tc>
      </w:tr>
      <w:tr w:rsidR="00F90AAA" w:rsidRPr="00F90AAA" w14:paraId="171B4149" w14:textId="77777777" w:rsidTr="00F90AAA">
        <w:trPr>
          <w:trHeight w:val="297"/>
        </w:trPr>
        <w:tc>
          <w:tcPr>
            <w:tcW w:w="3263" w:type="dxa"/>
          </w:tcPr>
          <w:p w14:paraId="69D6EB08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14:paraId="7503800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14:paraId="22544D03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3р–2м</w:t>
            </w:r>
          </w:p>
        </w:tc>
      </w:tr>
      <w:tr w:rsidR="00F90AAA" w:rsidRPr="00F90AAA" w14:paraId="6086FF20" w14:textId="77777777" w:rsidTr="00F90AAA">
        <w:trPr>
          <w:trHeight w:val="299"/>
        </w:trPr>
        <w:tc>
          <w:tcPr>
            <w:tcW w:w="3263" w:type="dxa"/>
          </w:tcPr>
          <w:p w14:paraId="0BA4552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14:paraId="3A63858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14:paraId="17061CA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4р–1м</w:t>
            </w:r>
          </w:p>
        </w:tc>
      </w:tr>
      <w:tr w:rsidR="00F90AAA" w:rsidRPr="00F90AAA" w14:paraId="3470E7A4" w14:textId="77777777" w:rsidTr="00F90AAA">
        <w:trPr>
          <w:trHeight w:val="299"/>
        </w:trPr>
        <w:tc>
          <w:tcPr>
            <w:tcW w:w="3263" w:type="dxa"/>
          </w:tcPr>
          <w:p w14:paraId="35F6462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14:paraId="43EDB2E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14:paraId="10F57AB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4р–2м</w:t>
            </w:r>
          </w:p>
        </w:tc>
      </w:tr>
      <w:tr w:rsidR="00F90AAA" w:rsidRPr="00F90AAA" w14:paraId="7B1AE78C" w14:textId="77777777" w:rsidTr="00F90AAA">
        <w:trPr>
          <w:trHeight w:val="297"/>
        </w:trPr>
        <w:tc>
          <w:tcPr>
            <w:tcW w:w="3263" w:type="dxa"/>
          </w:tcPr>
          <w:p w14:paraId="6A73446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14:paraId="6314551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14:paraId="1E108715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5р–1м</w:t>
            </w:r>
          </w:p>
        </w:tc>
      </w:tr>
      <w:tr w:rsidR="00F90AAA" w:rsidRPr="00F90AAA" w14:paraId="3CD618B7" w14:textId="77777777" w:rsidTr="00F90AAA">
        <w:trPr>
          <w:trHeight w:val="299"/>
        </w:trPr>
        <w:tc>
          <w:tcPr>
            <w:tcW w:w="3263" w:type="dxa"/>
          </w:tcPr>
          <w:p w14:paraId="5231EB8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14:paraId="60259C0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14:paraId="1DE03175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5р–2м</w:t>
            </w:r>
          </w:p>
        </w:tc>
      </w:tr>
      <w:tr w:rsidR="00F90AAA" w:rsidRPr="00F90AAA" w14:paraId="7D822BF9" w14:textId="77777777" w:rsidTr="00F90AAA">
        <w:trPr>
          <w:trHeight w:val="299"/>
        </w:trPr>
        <w:tc>
          <w:tcPr>
            <w:tcW w:w="3263" w:type="dxa"/>
          </w:tcPr>
          <w:p w14:paraId="7C7EFBB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14:paraId="2E8AC5F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14:paraId="1CDA4B29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6р–1м</w:t>
            </w:r>
          </w:p>
        </w:tc>
      </w:tr>
      <w:tr w:rsidR="00F90AAA" w:rsidRPr="00F90AAA" w14:paraId="7F5E609E" w14:textId="77777777" w:rsidTr="00F90AAA">
        <w:trPr>
          <w:trHeight w:val="299"/>
        </w:trPr>
        <w:tc>
          <w:tcPr>
            <w:tcW w:w="3263" w:type="dxa"/>
          </w:tcPr>
          <w:p w14:paraId="05DDE59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14:paraId="2CBEC97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14:paraId="2E43F01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6р–2м</w:t>
            </w:r>
          </w:p>
        </w:tc>
      </w:tr>
      <w:tr w:rsidR="00F90AAA" w:rsidRPr="00F90AAA" w14:paraId="45070D82" w14:textId="77777777" w:rsidTr="00F90AAA">
        <w:trPr>
          <w:trHeight w:val="297"/>
        </w:trPr>
        <w:tc>
          <w:tcPr>
            <w:tcW w:w="3263" w:type="dxa"/>
          </w:tcPr>
          <w:p w14:paraId="62AD8B6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14:paraId="36CAC28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14:paraId="1B952DB4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7р–1м</w:t>
            </w:r>
          </w:p>
        </w:tc>
      </w:tr>
      <w:tr w:rsidR="00F90AAA" w:rsidRPr="00F90AAA" w14:paraId="6D423A93" w14:textId="77777777" w:rsidTr="00F90AAA">
        <w:trPr>
          <w:trHeight w:val="299"/>
        </w:trPr>
        <w:tc>
          <w:tcPr>
            <w:tcW w:w="3263" w:type="dxa"/>
          </w:tcPr>
          <w:p w14:paraId="3A9E1A2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14:paraId="5E5D3F0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14:paraId="3A47BD9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7р–2м</w:t>
            </w:r>
          </w:p>
        </w:tc>
      </w:tr>
      <w:tr w:rsidR="00F90AAA" w:rsidRPr="00F90AAA" w14:paraId="659A546B" w14:textId="77777777" w:rsidTr="00F90AAA">
        <w:trPr>
          <w:trHeight w:val="299"/>
        </w:trPr>
        <w:tc>
          <w:tcPr>
            <w:tcW w:w="3263" w:type="dxa"/>
          </w:tcPr>
          <w:p w14:paraId="20CE13F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14:paraId="1CE18AA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14:paraId="139210C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8р–1м</w:t>
            </w:r>
          </w:p>
        </w:tc>
      </w:tr>
      <w:tr w:rsidR="00F90AAA" w:rsidRPr="00F90AAA" w14:paraId="47AA52C2" w14:textId="77777777" w:rsidTr="00F90AAA">
        <w:trPr>
          <w:trHeight w:val="300"/>
        </w:trPr>
        <w:tc>
          <w:tcPr>
            <w:tcW w:w="3263" w:type="dxa"/>
          </w:tcPr>
          <w:p w14:paraId="6CA57A9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14:paraId="235BE38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14:paraId="17342CE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8р–2м</w:t>
            </w:r>
          </w:p>
        </w:tc>
      </w:tr>
      <w:tr w:rsidR="00F90AAA" w:rsidRPr="00F90AAA" w14:paraId="4AD407DD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6C35BDF5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  <w:shd w:val="clear" w:color="auto" w:fill="F1F1F1"/>
          </w:tcPr>
          <w:p w14:paraId="64C545E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  <w:shd w:val="clear" w:color="auto" w:fill="F1F1F1"/>
          </w:tcPr>
          <w:p w14:paraId="7F17B051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1р–1м</w:t>
            </w:r>
          </w:p>
        </w:tc>
      </w:tr>
      <w:tr w:rsidR="00F90AAA" w:rsidRPr="00F90AAA" w14:paraId="5DF2A79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33E8D9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  <w:shd w:val="clear" w:color="auto" w:fill="F1F1F1"/>
          </w:tcPr>
          <w:p w14:paraId="51CBA23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  <w:shd w:val="clear" w:color="auto" w:fill="F1F1F1"/>
          </w:tcPr>
          <w:p w14:paraId="0C1A09B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1р–2м</w:t>
            </w:r>
          </w:p>
        </w:tc>
      </w:tr>
      <w:tr w:rsidR="00F90AAA" w:rsidRPr="00F90AAA" w14:paraId="651A604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115037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14:paraId="5E33708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14:paraId="7670EBF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2р–1м</w:t>
            </w:r>
          </w:p>
        </w:tc>
      </w:tr>
      <w:tr w:rsidR="00F90AAA" w:rsidRPr="00F90AAA" w14:paraId="28789F6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FEBE73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shd w:val="clear" w:color="auto" w:fill="F1F1F1"/>
          </w:tcPr>
          <w:p w14:paraId="58132DD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shd w:val="clear" w:color="auto" w:fill="F1F1F1"/>
          </w:tcPr>
          <w:p w14:paraId="72D31FD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2р–2м</w:t>
            </w:r>
          </w:p>
        </w:tc>
      </w:tr>
      <w:tr w:rsidR="00F90AAA" w:rsidRPr="00F90AAA" w14:paraId="0779973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687B2F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14:paraId="0EE8ABC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14:paraId="0F13D907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3р–1м</w:t>
            </w:r>
          </w:p>
        </w:tc>
      </w:tr>
      <w:tr w:rsidR="00F90AAA" w:rsidRPr="00F90AAA" w14:paraId="00E4607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EAA0EB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14:paraId="3D043DA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14:paraId="66BD229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3р–2м</w:t>
            </w:r>
          </w:p>
        </w:tc>
      </w:tr>
      <w:tr w:rsidR="00F90AAA" w:rsidRPr="00F90AAA" w14:paraId="653888E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4562AE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14:paraId="08B96A3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14:paraId="4C2C940D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4р–1м</w:t>
            </w:r>
          </w:p>
        </w:tc>
      </w:tr>
      <w:tr w:rsidR="00F90AAA" w:rsidRPr="00F90AAA" w14:paraId="3B9674A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4E9832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14:paraId="4D5A2D1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14:paraId="178099BC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4р–2м</w:t>
            </w:r>
          </w:p>
        </w:tc>
      </w:tr>
      <w:tr w:rsidR="00F90AAA" w:rsidRPr="00F90AAA" w14:paraId="4DA39F9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1604E1D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14:paraId="5459968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14:paraId="0BF19311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5р–1м</w:t>
            </w:r>
          </w:p>
        </w:tc>
      </w:tr>
      <w:tr w:rsidR="00F90AAA" w:rsidRPr="00F90AAA" w14:paraId="3C4D795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92EF28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14:paraId="3919CF4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14:paraId="2E3181C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5р–2м</w:t>
            </w:r>
          </w:p>
        </w:tc>
      </w:tr>
      <w:tr w:rsidR="00F90AAA" w:rsidRPr="00F90AAA" w14:paraId="0D86317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335506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14:paraId="2F5A700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14:paraId="3B88E356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6р–1м</w:t>
            </w:r>
          </w:p>
        </w:tc>
      </w:tr>
      <w:tr w:rsidR="00F90AAA" w:rsidRPr="00F90AAA" w14:paraId="470194AB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70243FD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14:paraId="39B1783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14:paraId="685CB11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6р–2м</w:t>
            </w:r>
          </w:p>
        </w:tc>
      </w:tr>
      <w:tr w:rsidR="00F90AAA" w:rsidRPr="00F90AAA" w14:paraId="0DC95886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2B1468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14:paraId="05EA894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14:paraId="11A1F890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7р–1м</w:t>
            </w:r>
          </w:p>
        </w:tc>
      </w:tr>
      <w:tr w:rsidR="00F90AAA" w:rsidRPr="00F90AAA" w14:paraId="32943C4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055C69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14:paraId="75B0C51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14:paraId="198586E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7р–2м</w:t>
            </w:r>
          </w:p>
        </w:tc>
      </w:tr>
      <w:tr w:rsidR="00F90AAA" w:rsidRPr="00F90AAA" w14:paraId="09CE9E2A" w14:textId="77777777" w:rsidTr="00F90AAA">
        <w:trPr>
          <w:trHeight w:val="299"/>
        </w:trPr>
        <w:tc>
          <w:tcPr>
            <w:tcW w:w="3263" w:type="dxa"/>
          </w:tcPr>
          <w:p w14:paraId="7BD9682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</w:tcPr>
          <w:p w14:paraId="5E7C88E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</w:tcPr>
          <w:p w14:paraId="6A9C50A4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1м</w:t>
            </w:r>
          </w:p>
        </w:tc>
      </w:tr>
      <w:tr w:rsidR="00F90AAA" w:rsidRPr="00F90AAA" w14:paraId="71CE644D" w14:textId="77777777" w:rsidTr="00F90AAA">
        <w:trPr>
          <w:trHeight w:val="299"/>
        </w:trPr>
        <w:tc>
          <w:tcPr>
            <w:tcW w:w="3263" w:type="dxa"/>
          </w:tcPr>
          <w:p w14:paraId="56966B0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</w:tcPr>
          <w:p w14:paraId="6394C71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</w:tcPr>
          <w:p w14:paraId="5DA72F4C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2м</w:t>
            </w:r>
          </w:p>
        </w:tc>
      </w:tr>
      <w:tr w:rsidR="00F90AAA" w:rsidRPr="00F90AAA" w14:paraId="66C79C68" w14:textId="77777777" w:rsidTr="00F90AAA">
        <w:trPr>
          <w:trHeight w:val="297"/>
        </w:trPr>
        <w:tc>
          <w:tcPr>
            <w:tcW w:w="3263" w:type="dxa"/>
          </w:tcPr>
          <w:p w14:paraId="15EADB2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</w:tcPr>
          <w:p w14:paraId="6DE73B4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</w:tcPr>
          <w:p w14:paraId="5AD98B73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1м</w:t>
            </w:r>
          </w:p>
        </w:tc>
      </w:tr>
      <w:tr w:rsidR="00F90AAA" w:rsidRPr="00F90AAA" w14:paraId="3A27B411" w14:textId="77777777" w:rsidTr="00F90AAA">
        <w:trPr>
          <w:trHeight w:val="299"/>
        </w:trPr>
        <w:tc>
          <w:tcPr>
            <w:tcW w:w="3263" w:type="dxa"/>
          </w:tcPr>
          <w:p w14:paraId="12C835A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</w:tcPr>
          <w:p w14:paraId="25BDE78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</w:tcPr>
          <w:p w14:paraId="016927C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2м</w:t>
            </w:r>
          </w:p>
        </w:tc>
      </w:tr>
      <w:tr w:rsidR="00F90AAA" w:rsidRPr="00F90AAA" w14:paraId="11B5301D" w14:textId="77777777" w:rsidTr="00F90AAA">
        <w:trPr>
          <w:trHeight w:val="299"/>
        </w:trPr>
        <w:tc>
          <w:tcPr>
            <w:tcW w:w="3263" w:type="dxa"/>
          </w:tcPr>
          <w:p w14:paraId="2033C18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</w:tcPr>
          <w:p w14:paraId="7C95073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</w:tcPr>
          <w:p w14:paraId="7C422C94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1м</w:t>
            </w:r>
          </w:p>
        </w:tc>
      </w:tr>
      <w:tr w:rsidR="00F90AAA" w:rsidRPr="00F90AAA" w14:paraId="16EFA6B4" w14:textId="77777777" w:rsidTr="00F90AAA">
        <w:trPr>
          <w:trHeight w:val="297"/>
        </w:trPr>
        <w:tc>
          <w:tcPr>
            <w:tcW w:w="3263" w:type="dxa"/>
          </w:tcPr>
          <w:p w14:paraId="6F03963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</w:tcPr>
          <w:p w14:paraId="77A7637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</w:tcPr>
          <w:p w14:paraId="6BA0E7F6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2м</w:t>
            </w:r>
          </w:p>
        </w:tc>
      </w:tr>
      <w:tr w:rsidR="00F90AAA" w:rsidRPr="00F90AAA" w14:paraId="2E59F050" w14:textId="77777777" w:rsidTr="00F90AAA">
        <w:trPr>
          <w:trHeight w:val="299"/>
        </w:trPr>
        <w:tc>
          <w:tcPr>
            <w:tcW w:w="3263" w:type="dxa"/>
          </w:tcPr>
          <w:p w14:paraId="02DB153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</w:tcPr>
          <w:p w14:paraId="29CABAC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</w:tcPr>
          <w:p w14:paraId="616D04B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1м</w:t>
            </w:r>
          </w:p>
        </w:tc>
      </w:tr>
      <w:tr w:rsidR="00F90AAA" w:rsidRPr="00F90AAA" w14:paraId="4EC14ED5" w14:textId="77777777" w:rsidTr="00F90AAA">
        <w:trPr>
          <w:trHeight w:val="299"/>
        </w:trPr>
        <w:tc>
          <w:tcPr>
            <w:tcW w:w="3263" w:type="dxa"/>
          </w:tcPr>
          <w:p w14:paraId="4B650A2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</w:tcPr>
          <w:p w14:paraId="7E42380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</w:tcPr>
          <w:p w14:paraId="4D6C4C8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2м</w:t>
            </w:r>
          </w:p>
        </w:tc>
      </w:tr>
      <w:tr w:rsidR="00F90AAA" w:rsidRPr="00F90AAA" w14:paraId="447D130C" w14:textId="77777777" w:rsidTr="00F90AAA">
        <w:trPr>
          <w:trHeight w:val="300"/>
        </w:trPr>
        <w:tc>
          <w:tcPr>
            <w:tcW w:w="3263" w:type="dxa"/>
          </w:tcPr>
          <w:p w14:paraId="68FA0F2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14:paraId="5C2439D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14:paraId="74CBAB7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1м</w:t>
            </w:r>
          </w:p>
        </w:tc>
      </w:tr>
      <w:tr w:rsidR="00F90AAA" w:rsidRPr="00F90AAA" w14:paraId="074B4096" w14:textId="77777777" w:rsidTr="00F90AAA">
        <w:trPr>
          <w:trHeight w:val="297"/>
        </w:trPr>
        <w:tc>
          <w:tcPr>
            <w:tcW w:w="3263" w:type="dxa"/>
          </w:tcPr>
          <w:p w14:paraId="0D509D1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14:paraId="68A713C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14:paraId="6CAEC1BC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2м</w:t>
            </w:r>
          </w:p>
        </w:tc>
      </w:tr>
      <w:tr w:rsidR="00F90AAA" w:rsidRPr="00F90AAA" w14:paraId="3A9F7308" w14:textId="77777777" w:rsidTr="00F90AAA">
        <w:trPr>
          <w:trHeight w:val="299"/>
        </w:trPr>
        <w:tc>
          <w:tcPr>
            <w:tcW w:w="3263" w:type="dxa"/>
          </w:tcPr>
          <w:p w14:paraId="6CF9748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14:paraId="38F9896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14:paraId="5818631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1м</w:t>
            </w:r>
          </w:p>
        </w:tc>
      </w:tr>
      <w:tr w:rsidR="00F90AAA" w:rsidRPr="00F90AAA" w14:paraId="5585B1CB" w14:textId="77777777" w:rsidTr="00F90AAA">
        <w:trPr>
          <w:trHeight w:val="299"/>
        </w:trPr>
        <w:tc>
          <w:tcPr>
            <w:tcW w:w="3263" w:type="dxa"/>
          </w:tcPr>
          <w:p w14:paraId="120CBA6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14:paraId="0D5883C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14:paraId="17C401CC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2м</w:t>
            </w:r>
          </w:p>
        </w:tc>
      </w:tr>
      <w:tr w:rsidR="00F90AAA" w:rsidRPr="00F90AAA" w14:paraId="26232D11" w14:textId="77777777" w:rsidTr="00F90AAA">
        <w:trPr>
          <w:trHeight w:val="299"/>
        </w:trPr>
        <w:tc>
          <w:tcPr>
            <w:tcW w:w="3263" w:type="dxa"/>
          </w:tcPr>
          <w:p w14:paraId="0502ABE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14:paraId="5289EA7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14:paraId="0FF431B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1м</w:t>
            </w:r>
          </w:p>
        </w:tc>
      </w:tr>
      <w:tr w:rsidR="00F90AAA" w:rsidRPr="00F90AAA" w14:paraId="7A14CDB7" w14:textId="77777777" w:rsidTr="00F90AAA">
        <w:trPr>
          <w:trHeight w:val="297"/>
        </w:trPr>
        <w:tc>
          <w:tcPr>
            <w:tcW w:w="3263" w:type="dxa"/>
          </w:tcPr>
          <w:p w14:paraId="2E84AFE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14:paraId="335C284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14:paraId="7180ED19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2м</w:t>
            </w:r>
          </w:p>
        </w:tc>
      </w:tr>
      <w:tr w:rsidR="00F90AAA" w:rsidRPr="00F90AAA" w14:paraId="0246AC91" w14:textId="77777777" w:rsidTr="00F90AAA">
        <w:trPr>
          <w:trHeight w:val="299"/>
        </w:trPr>
        <w:tc>
          <w:tcPr>
            <w:tcW w:w="3263" w:type="dxa"/>
          </w:tcPr>
          <w:p w14:paraId="0B24EC9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14:paraId="2294B06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14:paraId="3D41041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1м</w:t>
            </w:r>
          </w:p>
        </w:tc>
      </w:tr>
      <w:tr w:rsidR="00F90AAA" w:rsidRPr="00F90AAA" w14:paraId="7D816323" w14:textId="77777777" w:rsidTr="00F90AAA">
        <w:trPr>
          <w:trHeight w:val="299"/>
        </w:trPr>
        <w:tc>
          <w:tcPr>
            <w:tcW w:w="3263" w:type="dxa"/>
          </w:tcPr>
          <w:p w14:paraId="6C56F1B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14:paraId="5E83FEC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14:paraId="08D20E75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2м</w:t>
            </w:r>
          </w:p>
        </w:tc>
      </w:tr>
      <w:tr w:rsidR="00F90AAA" w:rsidRPr="00F90AAA" w14:paraId="3FEB4B02" w14:textId="77777777" w:rsidTr="00F90AAA">
        <w:trPr>
          <w:trHeight w:val="299"/>
        </w:trPr>
        <w:tc>
          <w:tcPr>
            <w:tcW w:w="3263" w:type="dxa"/>
          </w:tcPr>
          <w:p w14:paraId="67C51E3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7п</w:t>
            </w:r>
          </w:p>
        </w:tc>
        <w:tc>
          <w:tcPr>
            <w:tcW w:w="3546" w:type="dxa"/>
          </w:tcPr>
          <w:p w14:paraId="1025F2F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7п</w:t>
            </w:r>
          </w:p>
        </w:tc>
        <w:tc>
          <w:tcPr>
            <w:tcW w:w="3539" w:type="dxa"/>
          </w:tcPr>
          <w:p w14:paraId="1AE78BC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14:paraId="24FC6B24" w14:textId="77777777" w:rsidTr="00F90AAA">
        <w:trPr>
          <w:trHeight w:val="297"/>
        </w:trPr>
        <w:tc>
          <w:tcPr>
            <w:tcW w:w="3263" w:type="dxa"/>
          </w:tcPr>
          <w:p w14:paraId="40A9582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8п</w:t>
            </w:r>
          </w:p>
        </w:tc>
        <w:tc>
          <w:tcPr>
            <w:tcW w:w="3546" w:type="dxa"/>
          </w:tcPr>
          <w:p w14:paraId="3BA7B47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8п</w:t>
            </w:r>
          </w:p>
        </w:tc>
        <w:tc>
          <w:tcPr>
            <w:tcW w:w="3539" w:type="dxa"/>
          </w:tcPr>
          <w:p w14:paraId="2BC44E4B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14:paraId="73B76F1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2A6FA0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9п</w:t>
            </w:r>
          </w:p>
        </w:tc>
        <w:tc>
          <w:tcPr>
            <w:tcW w:w="3546" w:type="dxa"/>
            <w:shd w:val="clear" w:color="auto" w:fill="F1F1F1"/>
          </w:tcPr>
          <w:p w14:paraId="5AD2AFF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9п</w:t>
            </w:r>
          </w:p>
        </w:tc>
        <w:tc>
          <w:tcPr>
            <w:tcW w:w="3539" w:type="dxa"/>
            <w:shd w:val="clear" w:color="auto" w:fill="F1F1F1"/>
          </w:tcPr>
          <w:p w14:paraId="5FB667C2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1м</w:t>
            </w:r>
          </w:p>
        </w:tc>
      </w:tr>
      <w:tr w:rsidR="00F90AAA" w:rsidRPr="00F90AAA" w14:paraId="2B3548B1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F2CC71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0п</w:t>
            </w:r>
          </w:p>
        </w:tc>
        <w:tc>
          <w:tcPr>
            <w:tcW w:w="3546" w:type="dxa"/>
            <w:shd w:val="clear" w:color="auto" w:fill="F1F1F1"/>
          </w:tcPr>
          <w:p w14:paraId="53DF07E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0п</w:t>
            </w:r>
          </w:p>
        </w:tc>
        <w:tc>
          <w:tcPr>
            <w:tcW w:w="3539" w:type="dxa"/>
            <w:shd w:val="clear" w:color="auto" w:fill="F1F1F1"/>
          </w:tcPr>
          <w:p w14:paraId="2E3E6855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1р–2м</w:t>
            </w:r>
          </w:p>
        </w:tc>
      </w:tr>
      <w:tr w:rsidR="00F90AAA" w:rsidRPr="00F90AAA" w14:paraId="364B546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632708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1п</w:t>
            </w:r>
          </w:p>
        </w:tc>
        <w:tc>
          <w:tcPr>
            <w:tcW w:w="3546" w:type="dxa"/>
            <w:shd w:val="clear" w:color="auto" w:fill="F1F1F1"/>
          </w:tcPr>
          <w:p w14:paraId="4814277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1п</w:t>
            </w:r>
          </w:p>
        </w:tc>
        <w:tc>
          <w:tcPr>
            <w:tcW w:w="3539" w:type="dxa"/>
            <w:shd w:val="clear" w:color="auto" w:fill="F1F1F1"/>
          </w:tcPr>
          <w:p w14:paraId="483BB995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2р–1м</w:t>
            </w:r>
          </w:p>
        </w:tc>
      </w:tr>
      <w:tr w:rsidR="00F90AAA" w:rsidRPr="00F90AAA" w14:paraId="5DCEC495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14:paraId="02F2EED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2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14:paraId="3CC21AC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2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14:paraId="7D8B231B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2р–2м</w:t>
            </w:r>
          </w:p>
        </w:tc>
      </w:tr>
      <w:tr w:rsidR="00F90AAA" w:rsidRPr="00F90AAA" w14:paraId="1BA963E6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14:paraId="6058790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3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14:paraId="3D2890E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3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14:paraId="584CF6EA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3р–1м</w:t>
            </w:r>
          </w:p>
        </w:tc>
      </w:tr>
      <w:tr w:rsidR="00F90AAA" w:rsidRPr="00F90AAA" w14:paraId="0A47CB1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C6A2FD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4п</w:t>
            </w:r>
          </w:p>
        </w:tc>
        <w:tc>
          <w:tcPr>
            <w:tcW w:w="3546" w:type="dxa"/>
            <w:shd w:val="clear" w:color="auto" w:fill="F1F1F1"/>
          </w:tcPr>
          <w:p w14:paraId="20B946C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4п</w:t>
            </w:r>
          </w:p>
        </w:tc>
        <w:tc>
          <w:tcPr>
            <w:tcW w:w="3539" w:type="dxa"/>
            <w:shd w:val="clear" w:color="auto" w:fill="F1F1F1"/>
          </w:tcPr>
          <w:p w14:paraId="7EDD4909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3р–2м</w:t>
            </w:r>
          </w:p>
        </w:tc>
      </w:tr>
      <w:tr w:rsidR="00F90AAA" w:rsidRPr="00F90AAA" w14:paraId="1E6F79A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F461B1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5п</w:t>
            </w:r>
          </w:p>
        </w:tc>
        <w:tc>
          <w:tcPr>
            <w:tcW w:w="3546" w:type="dxa"/>
            <w:shd w:val="clear" w:color="auto" w:fill="F1F1F1"/>
          </w:tcPr>
          <w:p w14:paraId="3F8B6D3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5п</w:t>
            </w:r>
          </w:p>
        </w:tc>
        <w:tc>
          <w:tcPr>
            <w:tcW w:w="3539" w:type="dxa"/>
            <w:shd w:val="clear" w:color="auto" w:fill="F1F1F1"/>
          </w:tcPr>
          <w:p w14:paraId="62E8F798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4р–1м</w:t>
            </w:r>
          </w:p>
        </w:tc>
      </w:tr>
      <w:tr w:rsidR="00F90AAA" w:rsidRPr="00F90AAA" w14:paraId="72D4CEB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59AEA0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6п</w:t>
            </w:r>
          </w:p>
        </w:tc>
        <w:tc>
          <w:tcPr>
            <w:tcW w:w="3546" w:type="dxa"/>
            <w:shd w:val="clear" w:color="auto" w:fill="F1F1F1"/>
          </w:tcPr>
          <w:p w14:paraId="13114A7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6п</w:t>
            </w:r>
          </w:p>
        </w:tc>
        <w:tc>
          <w:tcPr>
            <w:tcW w:w="3539" w:type="dxa"/>
            <w:shd w:val="clear" w:color="auto" w:fill="F1F1F1"/>
          </w:tcPr>
          <w:p w14:paraId="19627FFD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4р–2м</w:t>
            </w:r>
          </w:p>
        </w:tc>
      </w:tr>
      <w:tr w:rsidR="00F90AAA" w:rsidRPr="00F90AAA" w14:paraId="5F944DE4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690A6EE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7п</w:t>
            </w:r>
          </w:p>
        </w:tc>
        <w:tc>
          <w:tcPr>
            <w:tcW w:w="3546" w:type="dxa"/>
            <w:shd w:val="clear" w:color="auto" w:fill="F1F1F1"/>
          </w:tcPr>
          <w:p w14:paraId="504EB2C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7п</w:t>
            </w:r>
          </w:p>
        </w:tc>
        <w:tc>
          <w:tcPr>
            <w:tcW w:w="3539" w:type="dxa"/>
            <w:shd w:val="clear" w:color="auto" w:fill="F1F1F1"/>
          </w:tcPr>
          <w:p w14:paraId="762E0C21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5р–1м</w:t>
            </w:r>
          </w:p>
        </w:tc>
      </w:tr>
      <w:tr w:rsidR="00F90AAA" w:rsidRPr="00F90AAA" w14:paraId="3346CE8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77D001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8п</w:t>
            </w:r>
          </w:p>
        </w:tc>
        <w:tc>
          <w:tcPr>
            <w:tcW w:w="3546" w:type="dxa"/>
            <w:shd w:val="clear" w:color="auto" w:fill="F1F1F1"/>
          </w:tcPr>
          <w:p w14:paraId="717856A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8п</w:t>
            </w:r>
          </w:p>
        </w:tc>
        <w:tc>
          <w:tcPr>
            <w:tcW w:w="3539" w:type="dxa"/>
            <w:shd w:val="clear" w:color="auto" w:fill="F1F1F1"/>
          </w:tcPr>
          <w:p w14:paraId="30A133A3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5р–2м</w:t>
            </w:r>
          </w:p>
        </w:tc>
      </w:tr>
      <w:tr w:rsidR="00F90AAA" w:rsidRPr="00F90AAA" w14:paraId="3A8F367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E6CFFF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9п</w:t>
            </w:r>
          </w:p>
        </w:tc>
        <w:tc>
          <w:tcPr>
            <w:tcW w:w="3546" w:type="dxa"/>
            <w:shd w:val="clear" w:color="auto" w:fill="F1F1F1"/>
          </w:tcPr>
          <w:p w14:paraId="76A5273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9п</w:t>
            </w:r>
          </w:p>
        </w:tc>
        <w:tc>
          <w:tcPr>
            <w:tcW w:w="3539" w:type="dxa"/>
            <w:shd w:val="clear" w:color="auto" w:fill="F1F1F1"/>
          </w:tcPr>
          <w:p w14:paraId="38DE1317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6р–1м</w:t>
            </w:r>
          </w:p>
        </w:tc>
      </w:tr>
      <w:tr w:rsidR="00F90AAA" w:rsidRPr="00F90AAA" w14:paraId="5FBB3CC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32A512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0п</w:t>
            </w:r>
          </w:p>
        </w:tc>
        <w:tc>
          <w:tcPr>
            <w:tcW w:w="3546" w:type="dxa"/>
            <w:shd w:val="clear" w:color="auto" w:fill="F1F1F1"/>
          </w:tcPr>
          <w:p w14:paraId="2977DC5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0п</w:t>
            </w:r>
          </w:p>
        </w:tc>
        <w:tc>
          <w:tcPr>
            <w:tcW w:w="3539" w:type="dxa"/>
            <w:shd w:val="clear" w:color="auto" w:fill="F1F1F1"/>
          </w:tcPr>
          <w:p w14:paraId="764C147F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6р–2м</w:t>
            </w:r>
          </w:p>
        </w:tc>
      </w:tr>
      <w:tr w:rsidR="00F90AAA" w:rsidRPr="00F90AAA" w14:paraId="22F1F62E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D16924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1п</w:t>
            </w:r>
          </w:p>
        </w:tc>
        <w:tc>
          <w:tcPr>
            <w:tcW w:w="3546" w:type="dxa"/>
            <w:shd w:val="clear" w:color="auto" w:fill="F1F1F1"/>
          </w:tcPr>
          <w:p w14:paraId="55F58EC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1п</w:t>
            </w:r>
          </w:p>
        </w:tc>
        <w:tc>
          <w:tcPr>
            <w:tcW w:w="3539" w:type="dxa"/>
            <w:shd w:val="clear" w:color="auto" w:fill="F1F1F1"/>
          </w:tcPr>
          <w:p w14:paraId="4873F104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7р–1м</w:t>
            </w:r>
          </w:p>
        </w:tc>
      </w:tr>
      <w:tr w:rsidR="00F90AAA" w:rsidRPr="00F90AAA" w14:paraId="3E13263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77E006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2п</w:t>
            </w:r>
          </w:p>
        </w:tc>
        <w:tc>
          <w:tcPr>
            <w:tcW w:w="3546" w:type="dxa"/>
            <w:shd w:val="clear" w:color="auto" w:fill="F1F1F1"/>
          </w:tcPr>
          <w:p w14:paraId="77E14F8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2п</w:t>
            </w:r>
          </w:p>
        </w:tc>
        <w:tc>
          <w:tcPr>
            <w:tcW w:w="3539" w:type="dxa"/>
            <w:shd w:val="clear" w:color="auto" w:fill="F1F1F1"/>
          </w:tcPr>
          <w:p w14:paraId="19B489B2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7р–2м</w:t>
            </w:r>
          </w:p>
        </w:tc>
      </w:tr>
      <w:tr w:rsidR="00F90AAA" w:rsidRPr="00F90AAA" w14:paraId="7535C41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FACE5F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3п</w:t>
            </w:r>
          </w:p>
        </w:tc>
        <w:tc>
          <w:tcPr>
            <w:tcW w:w="3546" w:type="dxa"/>
            <w:shd w:val="clear" w:color="auto" w:fill="F1F1F1"/>
          </w:tcPr>
          <w:p w14:paraId="26FE149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3п</w:t>
            </w:r>
          </w:p>
        </w:tc>
        <w:tc>
          <w:tcPr>
            <w:tcW w:w="3539" w:type="dxa"/>
            <w:shd w:val="clear" w:color="auto" w:fill="F1F1F1"/>
          </w:tcPr>
          <w:p w14:paraId="7C697837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8р–1м</w:t>
            </w:r>
          </w:p>
        </w:tc>
      </w:tr>
      <w:tr w:rsidR="00F90AAA" w:rsidRPr="00F90AAA" w14:paraId="77495E6F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2AB1DA1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4п</w:t>
            </w:r>
          </w:p>
        </w:tc>
        <w:tc>
          <w:tcPr>
            <w:tcW w:w="3546" w:type="dxa"/>
            <w:shd w:val="clear" w:color="auto" w:fill="F1F1F1"/>
          </w:tcPr>
          <w:p w14:paraId="04077AF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4п</w:t>
            </w:r>
          </w:p>
        </w:tc>
        <w:tc>
          <w:tcPr>
            <w:tcW w:w="3539" w:type="dxa"/>
            <w:shd w:val="clear" w:color="auto" w:fill="F1F1F1"/>
          </w:tcPr>
          <w:p w14:paraId="2E04554E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8р–2м</w:t>
            </w:r>
          </w:p>
        </w:tc>
      </w:tr>
      <w:tr w:rsidR="00F90AAA" w:rsidRPr="00F90AAA" w14:paraId="5AB4E4B5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4B8C50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5п</w:t>
            </w:r>
          </w:p>
        </w:tc>
        <w:tc>
          <w:tcPr>
            <w:tcW w:w="3546" w:type="dxa"/>
            <w:shd w:val="clear" w:color="auto" w:fill="F1F1F1"/>
          </w:tcPr>
          <w:p w14:paraId="4F6A9AC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5п</w:t>
            </w:r>
          </w:p>
        </w:tc>
        <w:tc>
          <w:tcPr>
            <w:tcW w:w="3539" w:type="dxa"/>
            <w:shd w:val="clear" w:color="auto" w:fill="F1F1F1"/>
          </w:tcPr>
          <w:p w14:paraId="47C13902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9р–1м</w:t>
            </w:r>
          </w:p>
        </w:tc>
      </w:tr>
      <w:tr w:rsidR="00F90AAA" w:rsidRPr="00F90AAA" w14:paraId="6D998A1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8B6CB9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6п</w:t>
            </w:r>
          </w:p>
        </w:tc>
        <w:tc>
          <w:tcPr>
            <w:tcW w:w="3546" w:type="dxa"/>
            <w:shd w:val="clear" w:color="auto" w:fill="F1F1F1"/>
          </w:tcPr>
          <w:p w14:paraId="47AC756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6п</w:t>
            </w:r>
          </w:p>
        </w:tc>
        <w:tc>
          <w:tcPr>
            <w:tcW w:w="3539" w:type="dxa"/>
            <w:shd w:val="clear" w:color="auto" w:fill="F1F1F1"/>
          </w:tcPr>
          <w:p w14:paraId="3E20062C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9р–2м</w:t>
            </w:r>
          </w:p>
        </w:tc>
      </w:tr>
      <w:tr w:rsidR="00F90AAA" w:rsidRPr="00F90AAA" w14:paraId="13B9B5F4" w14:textId="77777777" w:rsidTr="00F90AAA">
        <w:trPr>
          <w:trHeight w:val="299"/>
        </w:trPr>
        <w:tc>
          <w:tcPr>
            <w:tcW w:w="3263" w:type="dxa"/>
          </w:tcPr>
          <w:p w14:paraId="365398D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7п</w:t>
            </w:r>
          </w:p>
        </w:tc>
        <w:tc>
          <w:tcPr>
            <w:tcW w:w="3546" w:type="dxa"/>
          </w:tcPr>
          <w:p w14:paraId="401ADC4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7п</w:t>
            </w:r>
          </w:p>
        </w:tc>
        <w:tc>
          <w:tcPr>
            <w:tcW w:w="3539" w:type="dxa"/>
          </w:tcPr>
          <w:p w14:paraId="618057EB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1р–1м</w:t>
            </w:r>
          </w:p>
        </w:tc>
      </w:tr>
      <w:tr w:rsidR="00F90AAA" w:rsidRPr="00F90AAA" w14:paraId="7EA0FEE6" w14:textId="77777777" w:rsidTr="00F90AAA">
        <w:trPr>
          <w:trHeight w:val="299"/>
        </w:trPr>
        <w:tc>
          <w:tcPr>
            <w:tcW w:w="3263" w:type="dxa"/>
          </w:tcPr>
          <w:p w14:paraId="5686147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1п</w:t>
            </w:r>
          </w:p>
        </w:tc>
        <w:tc>
          <w:tcPr>
            <w:tcW w:w="3546" w:type="dxa"/>
          </w:tcPr>
          <w:p w14:paraId="70CC670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1п</w:t>
            </w:r>
          </w:p>
        </w:tc>
        <w:tc>
          <w:tcPr>
            <w:tcW w:w="3539" w:type="dxa"/>
          </w:tcPr>
          <w:p w14:paraId="6C9A8303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1р–2м</w:t>
            </w:r>
          </w:p>
        </w:tc>
      </w:tr>
      <w:tr w:rsidR="00F90AAA" w:rsidRPr="00F90AAA" w14:paraId="45E4C866" w14:textId="77777777" w:rsidTr="00F90AAA">
        <w:trPr>
          <w:trHeight w:val="297"/>
        </w:trPr>
        <w:tc>
          <w:tcPr>
            <w:tcW w:w="3263" w:type="dxa"/>
          </w:tcPr>
          <w:p w14:paraId="015FC4A8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2п</w:t>
            </w:r>
          </w:p>
        </w:tc>
        <w:tc>
          <w:tcPr>
            <w:tcW w:w="3546" w:type="dxa"/>
          </w:tcPr>
          <w:p w14:paraId="5208015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2п</w:t>
            </w:r>
          </w:p>
        </w:tc>
        <w:tc>
          <w:tcPr>
            <w:tcW w:w="3539" w:type="dxa"/>
          </w:tcPr>
          <w:p w14:paraId="1827B202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2р–1м</w:t>
            </w:r>
          </w:p>
        </w:tc>
      </w:tr>
      <w:tr w:rsidR="00F90AAA" w:rsidRPr="00F90AAA" w14:paraId="603138DB" w14:textId="77777777" w:rsidTr="00F90AAA">
        <w:trPr>
          <w:trHeight w:val="299"/>
        </w:trPr>
        <w:tc>
          <w:tcPr>
            <w:tcW w:w="3263" w:type="dxa"/>
          </w:tcPr>
          <w:p w14:paraId="74E8CA7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3п</w:t>
            </w:r>
          </w:p>
        </w:tc>
        <w:tc>
          <w:tcPr>
            <w:tcW w:w="3546" w:type="dxa"/>
          </w:tcPr>
          <w:p w14:paraId="21AB45A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3п</w:t>
            </w:r>
          </w:p>
        </w:tc>
        <w:tc>
          <w:tcPr>
            <w:tcW w:w="3539" w:type="dxa"/>
          </w:tcPr>
          <w:p w14:paraId="429B7055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2р–2м</w:t>
            </w:r>
          </w:p>
        </w:tc>
      </w:tr>
      <w:tr w:rsidR="00F90AAA" w:rsidRPr="00F90AAA" w14:paraId="24C76FA8" w14:textId="77777777" w:rsidTr="00F90AAA">
        <w:trPr>
          <w:trHeight w:val="299"/>
        </w:trPr>
        <w:tc>
          <w:tcPr>
            <w:tcW w:w="3263" w:type="dxa"/>
          </w:tcPr>
          <w:p w14:paraId="5B5F0A7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4п</w:t>
            </w:r>
          </w:p>
        </w:tc>
        <w:tc>
          <w:tcPr>
            <w:tcW w:w="3546" w:type="dxa"/>
          </w:tcPr>
          <w:p w14:paraId="6820659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4п</w:t>
            </w:r>
          </w:p>
        </w:tc>
        <w:tc>
          <w:tcPr>
            <w:tcW w:w="3539" w:type="dxa"/>
          </w:tcPr>
          <w:p w14:paraId="3DE567AF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3р–1м</w:t>
            </w:r>
          </w:p>
        </w:tc>
      </w:tr>
      <w:tr w:rsidR="00F90AAA" w:rsidRPr="00F90AAA" w14:paraId="43896D8B" w14:textId="77777777" w:rsidTr="00F90AAA">
        <w:trPr>
          <w:trHeight w:val="299"/>
        </w:trPr>
        <w:tc>
          <w:tcPr>
            <w:tcW w:w="3263" w:type="dxa"/>
          </w:tcPr>
          <w:p w14:paraId="121333A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5п</w:t>
            </w:r>
          </w:p>
        </w:tc>
        <w:tc>
          <w:tcPr>
            <w:tcW w:w="3546" w:type="dxa"/>
          </w:tcPr>
          <w:p w14:paraId="05B193A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5п</w:t>
            </w:r>
          </w:p>
        </w:tc>
        <w:tc>
          <w:tcPr>
            <w:tcW w:w="3539" w:type="dxa"/>
          </w:tcPr>
          <w:p w14:paraId="0879CBBB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3р–2м</w:t>
            </w:r>
          </w:p>
        </w:tc>
      </w:tr>
      <w:tr w:rsidR="00F90AAA" w:rsidRPr="00F90AAA" w14:paraId="6B87DEEA" w14:textId="77777777" w:rsidTr="00F90AAA">
        <w:trPr>
          <w:trHeight w:val="297"/>
        </w:trPr>
        <w:tc>
          <w:tcPr>
            <w:tcW w:w="3263" w:type="dxa"/>
          </w:tcPr>
          <w:p w14:paraId="0A3C589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6п</w:t>
            </w:r>
          </w:p>
        </w:tc>
        <w:tc>
          <w:tcPr>
            <w:tcW w:w="3546" w:type="dxa"/>
          </w:tcPr>
          <w:p w14:paraId="481EA22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6п</w:t>
            </w:r>
          </w:p>
        </w:tc>
        <w:tc>
          <w:tcPr>
            <w:tcW w:w="3539" w:type="dxa"/>
          </w:tcPr>
          <w:p w14:paraId="5A403040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4р–1м</w:t>
            </w:r>
          </w:p>
        </w:tc>
      </w:tr>
      <w:tr w:rsidR="00F90AAA" w:rsidRPr="00F90AAA" w14:paraId="1A4157AB" w14:textId="77777777" w:rsidTr="00F90AAA">
        <w:trPr>
          <w:trHeight w:val="299"/>
        </w:trPr>
        <w:tc>
          <w:tcPr>
            <w:tcW w:w="3263" w:type="dxa"/>
          </w:tcPr>
          <w:p w14:paraId="567FA4C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7п</w:t>
            </w:r>
          </w:p>
        </w:tc>
        <w:tc>
          <w:tcPr>
            <w:tcW w:w="3546" w:type="dxa"/>
          </w:tcPr>
          <w:p w14:paraId="79E1442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7п</w:t>
            </w:r>
          </w:p>
        </w:tc>
        <w:tc>
          <w:tcPr>
            <w:tcW w:w="3539" w:type="dxa"/>
          </w:tcPr>
          <w:p w14:paraId="5201630A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4р–2м</w:t>
            </w:r>
          </w:p>
        </w:tc>
      </w:tr>
      <w:tr w:rsidR="00F90AAA" w:rsidRPr="00F90AAA" w14:paraId="76F873E7" w14:textId="77777777" w:rsidTr="00F90AAA">
        <w:trPr>
          <w:trHeight w:val="299"/>
        </w:trPr>
        <w:tc>
          <w:tcPr>
            <w:tcW w:w="3263" w:type="dxa"/>
          </w:tcPr>
          <w:p w14:paraId="57CCF73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8п</w:t>
            </w:r>
          </w:p>
        </w:tc>
        <w:tc>
          <w:tcPr>
            <w:tcW w:w="3546" w:type="dxa"/>
          </w:tcPr>
          <w:p w14:paraId="6D34C66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8п</w:t>
            </w:r>
          </w:p>
        </w:tc>
        <w:tc>
          <w:tcPr>
            <w:tcW w:w="3539" w:type="dxa"/>
          </w:tcPr>
          <w:p w14:paraId="1CAB696E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5р–1м</w:t>
            </w:r>
          </w:p>
        </w:tc>
      </w:tr>
      <w:tr w:rsidR="00F90AAA" w:rsidRPr="00F90AAA" w14:paraId="2D7878E5" w14:textId="77777777" w:rsidTr="00F90AAA">
        <w:trPr>
          <w:trHeight w:val="300"/>
        </w:trPr>
        <w:tc>
          <w:tcPr>
            <w:tcW w:w="3263" w:type="dxa"/>
          </w:tcPr>
          <w:p w14:paraId="3483680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9п</w:t>
            </w:r>
          </w:p>
        </w:tc>
        <w:tc>
          <w:tcPr>
            <w:tcW w:w="3546" w:type="dxa"/>
          </w:tcPr>
          <w:p w14:paraId="303B430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9п</w:t>
            </w:r>
          </w:p>
        </w:tc>
        <w:tc>
          <w:tcPr>
            <w:tcW w:w="3539" w:type="dxa"/>
          </w:tcPr>
          <w:p w14:paraId="6C87B6B0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5р–2м</w:t>
            </w:r>
          </w:p>
        </w:tc>
      </w:tr>
      <w:tr w:rsidR="00F90AAA" w:rsidRPr="00F90AAA" w14:paraId="24454977" w14:textId="77777777" w:rsidTr="00F90AAA">
        <w:trPr>
          <w:trHeight w:val="297"/>
        </w:trPr>
        <w:tc>
          <w:tcPr>
            <w:tcW w:w="3263" w:type="dxa"/>
          </w:tcPr>
          <w:p w14:paraId="01C2C5E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0п</w:t>
            </w:r>
          </w:p>
        </w:tc>
        <w:tc>
          <w:tcPr>
            <w:tcW w:w="3546" w:type="dxa"/>
          </w:tcPr>
          <w:p w14:paraId="282E16A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0п</w:t>
            </w:r>
          </w:p>
        </w:tc>
        <w:tc>
          <w:tcPr>
            <w:tcW w:w="3539" w:type="dxa"/>
          </w:tcPr>
          <w:p w14:paraId="0B284E02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6р–1м</w:t>
            </w:r>
          </w:p>
        </w:tc>
      </w:tr>
      <w:tr w:rsidR="00F90AAA" w:rsidRPr="00F90AAA" w14:paraId="7C4F966B" w14:textId="77777777" w:rsidTr="00F90AAA">
        <w:trPr>
          <w:trHeight w:val="299"/>
        </w:trPr>
        <w:tc>
          <w:tcPr>
            <w:tcW w:w="3263" w:type="dxa"/>
          </w:tcPr>
          <w:p w14:paraId="1120308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1п</w:t>
            </w:r>
          </w:p>
        </w:tc>
        <w:tc>
          <w:tcPr>
            <w:tcW w:w="3546" w:type="dxa"/>
          </w:tcPr>
          <w:p w14:paraId="1AF34E4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1п</w:t>
            </w:r>
          </w:p>
        </w:tc>
        <w:tc>
          <w:tcPr>
            <w:tcW w:w="3539" w:type="dxa"/>
          </w:tcPr>
          <w:p w14:paraId="030F4826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6р–2м</w:t>
            </w:r>
          </w:p>
        </w:tc>
      </w:tr>
      <w:tr w:rsidR="00F90AAA" w:rsidRPr="00F90AAA" w14:paraId="017CA7D3" w14:textId="77777777" w:rsidTr="00F90AAA">
        <w:trPr>
          <w:trHeight w:val="299"/>
        </w:trPr>
        <w:tc>
          <w:tcPr>
            <w:tcW w:w="3263" w:type="dxa"/>
          </w:tcPr>
          <w:p w14:paraId="144A850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2п</w:t>
            </w:r>
          </w:p>
        </w:tc>
        <w:tc>
          <w:tcPr>
            <w:tcW w:w="3546" w:type="dxa"/>
          </w:tcPr>
          <w:p w14:paraId="09DF302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2п</w:t>
            </w:r>
          </w:p>
        </w:tc>
        <w:tc>
          <w:tcPr>
            <w:tcW w:w="3539" w:type="dxa"/>
          </w:tcPr>
          <w:p w14:paraId="5246CEE9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7р–1м</w:t>
            </w:r>
          </w:p>
        </w:tc>
      </w:tr>
      <w:tr w:rsidR="00F90AAA" w:rsidRPr="00F90AAA" w14:paraId="44454DB9" w14:textId="77777777" w:rsidTr="00F90AAA">
        <w:trPr>
          <w:trHeight w:val="299"/>
        </w:trPr>
        <w:tc>
          <w:tcPr>
            <w:tcW w:w="3263" w:type="dxa"/>
          </w:tcPr>
          <w:p w14:paraId="263F01B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3п</w:t>
            </w:r>
          </w:p>
        </w:tc>
        <w:tc>
          <w:tcPr>
            <w:tcW w:w="3546" w:type="dxa"/>
          </w:tcPr>
          <w:p w14:paraId="5A3104C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3п</w:t>
            </w:r>
          </w:p>
        </w:tc>
        <w:tc>
          <w:tcPr>
            <w:tcW w:w="3539" w:type="dxa"/>
          </w:tcPr>
          <w:p w14:paraId="2590EF9E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7р–2м</w:t>
            </w:r>
          </w:p>
        </w:tc>
      </w:tr>
      <w:tr w:rsidR="00F90AAA" w:rsidRPr="00F90AAA" w14:paraId="0F7506E1" w14:textId="77777777" w:rsidTr="00F90AAA">
        <w:trPr>
          <w:trHeight w:val="297"/>
        </w:trPr>
        <w:tc>
          <w:tcPr>
            <w:tcW w:w="3263" w:type="dxa"/>
          </w:tcPr>
          <w:p w14:paraId="31C39D6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4п</w:t>
            </w:r>
          </w:p>
        </w:tc>
        <w:tc>
          <w:tcPr>
            <w:tcW w:w="3546" w:type="dxa"/>
          </w:tcPr>
          <w:p w14:paraId="387B5C0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4п</w:t>
            </w:r>
          </w:p>
        </w:tc>
        <w:tc>
          <w:tcPr>
            <w:tcW w:w="3539" w:type="dxa"/>
          </w:tcPr>
          <w:p w14:paraId="6F8654ED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8р–1м</w:t>
            </w:r>
          </w:p>
        </w:tc>
      </w:tr>
      <w:tr w:rsidR="00F90AAA" w:rsidRPr="00F90AAA" w14:paraId="3F67148D" w14:textId="77777777" w:rsidTr="00F90AAA">
        <w:trPr>
          <w:trHeight w:val="299"/>
        </w:trPr>
        <w:tc>
          <w:tcPr>
            <w:tcW w:w="3263" w:type="dxa"/>
          </w:tcPr>
          <w:p w14:paraId="1795A61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5п</w:t>
            </w:r>
          </w:p>
        </w:tc>
        <w:tc>
          <w:tcPr>
            <w:tcW w:w="3546" w:type="dxa"/>
          </w:tcPr>
          <w:p w14:paraId="63120E6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5п</w:t>
            </w:r>
          </w:p>
        </w:tc>
        <w:tc>
          <w:tcPr>
            <w:tcW w:w="3539" w:type="dxa"/>
          </w:tcPr>
          <w:p w14:paraId="46BF9940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8р–2м</w:t>
            </w:r>
          </w:p>
        </w:tc>
      </w:tr>
      <w:tr w:rsidR="00F90AAA" w:rsidRPr="00F90AAA" w14:paraId="4C8BA66F" w14:textId="77777777" w:rsidTr="00F90AAA">
        <w:trPr>
          <w:trHeight w:val="299"/>
        </w:trPr>
        <w:tc>
          <w:tcPr>
            <w:tcW w:w="3263" w:type="dxa"/>
          </w:tcPr>
          <w:p w14:paraId="708C391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6п</w:t>
            </w:r>
          </w:p>
        </w:tc>
        <w:tc>
          <w:tcPr>
            <w:tcW w:w="3546" w:type="dxa"/>
          </w:tcPr>
          <w:p w14:paraId="4E7624D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6п</w:t>
            </w:r>
          </w:p>
        </w:tc>
        <w:tc>
          <w:tcPr>
            <w:tcW w:w="3539" w:type="dxa"/>
          </w:tcPr>
          <w:p w14:paraId="256FC956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9р–1м</w:t>
            </w:r>
          </w:p>
        </w:tc>
      </w:tr>
      <w:tr w:rsidR="00F90AAA" w:rsidRPr="00F90AAA" w14:paraId="10CDC5B0" w14:textId="77777777" w:rsidTr="00F90AAA">
        <w:trPr>
          <w:trHeight w:val="297"/>
        </w:trPr>
        <w:tc>
          <w:tcPr>
            <w:tcW w:w="3263" w:type="dxa"/>
          </w:tcPr>
          <w:p w14:paraId="247CC10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7п</w:t>
            </w:r>
          </w:p>
        </w:tc>
        <w:tc>
          <w:tcPr>
            <w:tcW w:w="3546" w:type="dxa"/>
          </w:tcPr>
          <w:p w14:paraId="6105CEB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7п</w:t>
            </w:r>
          </w:p>
        </w:tc>
        <w:tc>
          <w:tcPr>
            <w:tcW w:w="3539" w:type="dxa"/>
          </w:tcPr>
          <w:p w14:paraId="36D7D331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9р–2м</w:t>
            </w:r>
          </w:p>
        </w:tc>
      </w:tr>
      <w:tr w:rsidR="00F90AAA" w:rsidRPr="00F90AAA" w14:paraId="6417503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1259DF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8п</w:t>
            </w:r>
          </w:p>
        </w:tc>
        <w:tc>
          <w:tcPr>
            <w:tcW w:w="3546" w:type="dxa"/>
            <w:shd w:val="clear" w:color="auto" w:fill="F1F1F1"/>
          </w:tcPr>
          <w:p w14:paraId="5B2A134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8п</w:t>
            </w:r>
          </w:p>
        </w:tc>
        <w:tc>
          <w:tcPr>
            <w:tcW w:w="3539" w:type="dxa"/>
            <w:shd w:val="clear" w:color="auto" w:fill="F1F1F1"/>
          </w:tcPr>
          <w:p w14:paraId="78335380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1р–1м</w:t>
            </w:r>
          </w:p>
        </w:tc>
      </w:tr>
      <w:tr w:rsidR="00F90AAA" w:rsidRPr="00F90AAA" w14:paraId="4E1DA8D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D6DD5A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9п</w:t>
            </w:r>
          </w:p>
        </w:tc>
        <w:tc>
          <w:tcPr>
            <w:tcW w:w="3546" w:type="dxa"/>
            <w:shd w:val="clear" w:color="auto" w:fill="F1F1F1"/>
          </w:tcPr>
          <w:p w14:paraId="29AA48E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9п</w:t>
            </w:r>
          </w:p>
        </w:tc>
        <w:tc>
          <w:tcPr>
            <w:tcW w:w="3539" w:type="dxa"/>
            <w:shd w:val="clear" w:color="auto" w:fill="F1F1F1"/>
          </w:tcPr>
          <w:p w14:paraId="04BC7D40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1р–2м</w:t>
            </w:r>
          </w:p>
        </w:tc>
      </w:tr>
      <w:tr w:rsidR="00F90AAA" w:rsidRPr="00F90AAA" w14:paraId="5D09E30B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62E3EAF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0п</w:t>
            </w:r>
          </w:p>
        </w:tc>
        <w:tc>
          <w:tcPr>
            <w:tcW w:w="3546" w:type="dxa"/>
            <w:shd w:val="clear" w:color="auto" w:fill="F1F1F1"/>
          </w:tcPr>
          <w:p w14:paraId="5CBB01C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0п</w:t>
            </w:r>
          </w:p>
        </w:tc>
        <w:tc>
          <w:tcPr>
            <w:tcW w:w="3539" w:type="dxa"/>
            <w:shd w:val="clear" w:color="auto" w:fill="F1F1F1"/>
          </w:tcPr>
          <w:p w14:paraId="0D3FA0D6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2р–1м</w:t>
            </w:r>
          </w:p>
        </w:tc>
      </w:tr>
      <w:tr w:rsidR="00F90AAA" w:rsidRPr="00F90AAA" w14:paraId="536993B7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F580AC4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1п</w:t>
            </w:r>
          </w:p>
        </w:tc>
        <w:tc>
          <w:tcPr>
            <w:tcW w:w="3546" w:type="dxa"/>
            <w:shd w:val="clear" w:color="auto" w:fill="F1F1F1"/>
          </w:tcPr>
          <w:p w14:paraId="4FA1DF0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1п</w:t>
            </w:r>
          </w:p>
        </w:tc>
        <w:tc>
          <w:tcPr>
            <w:tcW w:w="3539" w:type="dxa"/>
            <w:shd w:val="clear" w:color="auto" w:fill="F1F1F1"/>
          </w:tcPr>
          <w:p w14:paraId="0FF55FD1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2р–2м</w:t>
            </w:r>
          </w:p>
        </w:tc>
      </w:tr>
      <w:tr w:rsidR="00F90AAA" w:rsidRPr="00F90AAA" w14:paraId="009D248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454B59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2п</w:t>
            </w:r>
          </w:p>
        </w:tc>
        <w:tc>
          <w:tcPr>
            <w:tcW w:w="3546" w:type="dxa"/>
            <w:shd w:val="clear" w:color="auto" w:fill="F1F1F1"/>
          </w:tcPr>
          <w:p w14:paraId="10C6263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2п</w:t>
            </w:r>
          </w:p>
        </w:tc>
        <w:tc>
          <w:tcPr>
            <w:tcW w:w="3539" w:type="dxa"/>
            <w:shd w:val="clear" w:color="auto" w:fill="F1F1F1"/>
          </w:tcPr>
          <w:p w14:paraId="1CB5AC3B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3р–1м</w:t>
            </w:r>
          </w:p>
        </w:tc>
      </w:tr>
      <w:tr w:rsidR="00F90AAA" w:rsidRPr="00F90AAA" w14:paraId="33D43CD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78E573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3п</w:t>
            </w:r>
          </w:p>
        </w:tc>
        <w:tc>
          <w:tcPr>
            <w:tcW w:w="3546" w:type="dxa"/>
            <w:shd w:val="clear" w:color="auto" w:fill="F1F1F1"/>
          </w:tcPr>
          <w:p w14:paraId="1AB561A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3п</w:t>
            </w:r>
          </w:p>
        </w:tc>
        <w:tc>
          <w:tcPr>
            <w:tcW w:w="3539" w:type="dxa"/>
            <w:shd w:val="clear" w:color="auto" w:fill="F1F1F1"/>
          </w:tcPr>
          <w:p w14:paraId="3B6F31BF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3р–2м</w:t>
            </w:r>
          </w:p>
        </w:tc>
      </w:tr>
      <w:tr w:rsidR="00F90AAA" w:rsidRPr="00F90AAA" w14:paraId="2BA61D0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02E30E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4п</w:t>
            </w:r>
          </w:p>
        </w:tc>
        <w:tc>
          <w:tcPr>
            <w:tcW w:w="3546" w:type="dxa"/>
            <w:shd w:val="clear" w:color="auto" w:fill="F1F1F1"/>
          </w:tcPr>
          <w:p w14:paraId="3718293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4п</w:t>
            </w:r>
          </w:p>
        </w:tc>
        <w:tc>
          <w:tcPr>
            <w:tcW w:w="3539" w:type="dxa"/>
            <w:shd w:val="clear" w:color="auto" w:fill="F1F1F1"/>
          </w:tcPr>
          <w:p w14:paraId="34F1646B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4р–1м</w:t>
            </w:r>
          </w:p>
        </w:tc>
      </w:tr>
      <w:tr w:rsidR="00F90AAA" w:rsidRPr="00F90AAA" w14:paraId="0349A3C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1EB3C22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5п</w:t>
            </w:r>
          </w:p>
        </w:tc>
        <w:tc>
          <w:tcPr>
            <w:tcW w:w="3546" w:type="dxa"/>
            <w:shd w:val="clear" w:color="auto" w:fill="F1F1F1"/>
          </w:tcPr>
          <w:p w14:paraId="712BFF46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5п</w:t>
            </w:r>
          </w:p>
        </w:tc>
        <w:tc>
          <w:tcPr>
            <w:tcW w:w="3539" w:type="dxa"/>
            <w:shd w:val="clear" w:color="auto" w:fill="F1F1F1"/>
          </w:tcPr>
          <w:p w14:paraId="3FED079B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4р–2м</w:t>
            </w:r>
          </w:p>
        </w:tc>
      </w:tr>
      <w:tr w:rsidR="00F90AAA" w:rsidRPr="00F90AAA" w14:paraId="149E27F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B1D7E7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6п</w:t>
            </w:r>
          </w:p>
        </w:tc>
        <w:tc>
          <w:tcPr>
            <w:tcW w:w="3546" w:type="dxa"/>
            <w:shd w:val="clear" w:color="auto" w:fill="F1F1F1"/>
          </w:tcPr>
          <w:p w14:paraId="758934E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6п</w:t>
            </w:r>
          </w:p>
        </w:tc>
        <w:tc>
          <w:tcPr>
            <w:tcW w:w="3539" w:type="dxa"/>
            <w:shd w:val="clear" w:color="auto" w:fill="F1F1F1"/>
          </w:tcPr>
          <w:p w14:paraId="2BC08AEB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5р–1м</w:t>
            </w:r>
          </w:p>
        </w:tc>
      </w:tr>
      <w:tr w:rsidR="00F90AAA" w:rsidRPr="00F90AAA" w14:paraId="4B98A69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27043B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7п</w:t>
            </w:r>
          </w:p>
        </w:tc>
        <w:tc>
          <w:tcPr>
            <w:tcW w:w="3546" w:type="dxa"/>
            <w:shd w:val="clear" w:color="auto" w:fill="F1F1F1"/>
          </w:tcPr>
          <w:p w14:paraId="77E194A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7п</w:t>
            </w:r>
          </w:p>
        </w:tc>
        <w:tc>
          <w:tcPr>
            <w:tcW w:w="3539" w:type="dxa"/>
            <w:shd w:val="clear" w:color="auto" w:fill="F1F1F1"/>
          </w:tcPr>
          <w:p w14:paraId="24116D3E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5р–2м</w:t>
            </w:r>
          </w:p>
        </w:tc>
      </w:tr>
      <w:tr w:rsidR="00F90AAA" w:rsidRPr="00F90AAA" w14:paraId="7F57927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A3B91C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8п</w:t>
            </w:r>
          </w:p>
        </w:tc>
        <w:tc>
          <w:tcPr>
            <w:tcW w:w="3546" w:type="dxa"/>
            <w:shd w:val="clear" w:color="auto" w:fill="F1F1F1"/>
          </w:tcPr>
          <w:p w14:paraId="1A54252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8п</w:t>
            </w:r>
          </w:p>
        </w:tc>
        <w:tc>
          <w:tcPr>
            <w:tcW w:w="3539" w:type="dxa"/>
            <w:shd w:val="clear" w:color="auto" w:fill="F1F1F1"/>
          </w:tcPr>
          <w:p w14:paraId="292158C7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6р–1м</w:t>
            </w:r>
          </w:p>
        </w:tc>
      </w:tr>
      <w:tr w:rsidR="00F90AAA" w:rsidRPr="00F90AAA" w14:paraId="5F71454D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D9A1C8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9п</w:t>
            </w:r>
          </w:p>
        </w:tc>
        <w:tc>
          <w:tcPr>
            <w:tcW w:w="3546" w:type="dxa"/>
            <w:shd w:val="clear" w:color="auto" w:fill="F1F1F1"/>
          </w:tcPr>
          <w:p w14:paraId="7C45E78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9п</w:t>
            </w:r>
          </w:p>
        </w:tc>
        <w:tc>
          <w:tcPr>
            <w:tcW w:w="3539" w:type="dxa"/>
            <w:shd w:val="clear" w:color="auto" w:fill="F1F1F1"/>
          </w:tcPr>
          <w:p w14:paraId="20CFD028" w14:textId="77777777"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6р–2м</w:t>
            </w:r>
          </w:p>
        </w:tc>
      </w:tr>
      <w:tr w:rsidR="00F90AAA" w:rsidRPr="00F90AAA" w14:paraId="323F049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77C92B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30п</w:t>
            </w:r>
          </w:p>
        </w:tc>
        <w:tc>
          <w:tcPr>
            <w:tcW w:w="3546" w:type="dxa"/>
            <w:shd w:val="clear" w:color="auto" w:fill="F1F1F1"/>
          </w:tcPr>
          <w:p w14:paraId="21150DA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30п</w:t>
            </w:r>
          </w:p>
        </w:tc>
        <w:tc>
          <w:tcPr>
            <w:tcW w:w="3539" w:type="dxa"/>
            <w:shd w:val="clear" w:color="auto" w:fill="F1F1F1"/>
          </w:tcPr>
          <w:p w14:paraId="3FB8DE90" w14:textId="77777777"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7р–1м</w:t>
            </w:r>
          </w:p>
        </w:tc>
      </w:tr>
      <w:tr w:rsidR="00F90AAA" w:rsidRPr="00F90AAA" w14:paraId="64A076C9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69F08B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31п</w:t>
            </w:r>
          </w:p>
        </w:tc>
        <w:tc>
          <w:tcPr>
            <w:tcW w:w="3546" w:type="dxa"/>
            <w:shd w:val="clear" w:color="auto" w:fill="F1F1F1"/>
          </w:tcPr>
          <w:p w14:paraId="0E1F213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31п</w:t>
            </w:r>
          </w:p>
        </w:tc>
        <w:tc>
          <w:tcPr>
            <w:tcW w:w="3539" w:type="dxa"/>
            <w:shd w:val="clear" w:color="auto" w:fill="F1F1F1"/>
          </w:tcPr>
          <w:p w14:paraId="5B4AEE2F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2к–7р–2м</w:t>
            </w:r>
          </w:p>
        </w:tc>
      </w:tr>
      <w:tr w:rsidR="00F90AAA" w:rsidRPr="00F90AAA" w14:paraId="5FC28FED" w14:textId="77777777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14:paraId="7AF9E491" w14:textId="77777777" w:rsidR="00F90AAA" w:rsidRPr="00F90AAA" w:rsidRDefault="00F90AAA" w:rsidP="00F90AAA">
            <w:pPr>
              <w:pStyle w:val="TableParagraph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2 этаж</w:t>
            </w:r>
          </w:p>
        </w:tc>
      </w:tr>
      <w:tr w:rsidR="00F90AAA" w:rsidRPr="00F90AAA" w14:paraId="5A5F92C2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46185DA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2FCE82E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207F9ABA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1м</w:t>
            </w:r>
          </w:p>
        </w:tc>
      </w:tr>
      <w:tr w:rsidR="00F90AAA" w:rsidRPr="00F90AAA" w14:paraId="5B51B605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14:paraId="1F8DF75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14:paraId="2457914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14:paraId="4E6D89F1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2м</w:t>
            </w:r>
          </w:p>
        </w:tc>
      </w:tr>
      <w:tr w:rsidR="00F90AAA" w:rsidRPr="00F90AAA" w14:paraId="7BF3D5F8" w14:textId="77777777" w:rsidTr="00F90AAA">
        <w:trPr>
          <w:trHeight w:val="297"/>
        </w:trPr>
        <w:tc>
          <w:tcPr>
            <w:tcW w:w="3263" w:type="dxa"/>
          </w:tcPr>
          <w:p w14:paraId="68C0C4F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14:paraId="465222A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14:paraId="58096851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1м</w:t>
            </w:r>
          </w:p>
        </w:tc>
      </w:tr>
      <w:tr w:rsidR="00F90AAA" w:rsidRPr="00F90AAA" w14:paraId="4598BC64" w14:textId="77777777" w:rsidTr="00F90AAA">
        <w:trPr>
          <w:trHeight w:val="299"/>
        </w:trPr>
        <w:tc>
          <w:tcPr>
            <w:tcW w:w="3263" w:type="dxa"/>
          </w:tcPr>
          <w:p w14:paraId="5464968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14:paraId="31EFE0F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14:paraId="5A95F304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2м</w:t>
            </w:r>
          </w:p>
        </w:tc>
      </w:tr>
      <w:tr w:rsidR="00F90AAA" w:rsidRPr="00F90AAA" w14:paraId="15702143" w14:textId="77777777" w:rsidTr="00F90AAA">
        <w:trPr>
          <w:trHeight w:val="299"/>
        </w:trPr>
        <w:tc>
          <w:tcPr>
            <w:tcW w:w="3263" w:type="dxa"/>
          </w:tcPr>
          <w:p w14:paraId="0F801D4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14:paraId="40F0C5B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14:paraId="6FDD3CBD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1м</w:t>
            </w:r>
          </w:p>
        </w:tc>
      </w:tr>
      <w:tr w:rsidR="00F90AAA" w:rsidRPr="00F90AAA" w14:paraId="16CFA823" w14:textId="77777777" w:rsidTr="00F90AAA">
        <w:trPr>
          <w:trHeight w:val="297"/>
        </w:trPr>
        <w:tc>
          <w:tcPr>
            <w:tcW w:w="3263" w:type="dxa"/>
          </w:tcPr>
          <w:p w14:paraId="09B8D1E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14:paraId="12590DC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14:paraId="7D71EE4B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2м</w:t>
            </w:r>
          </w:p>
        </w:tc>
      </w:tr>
      <w:tr w:rsidR="00F90AAA" w:rsidRPr="00F90AAA" w14:paraId="581A0BDD" w14:textId="77777777" w:rsidTr="00F90AAA">
        <w:trPr>
          <w:trHeight w:val="299"/>
        </w:trPr>
        <w:tc>
          <w:tcPr>
            <w:tcW w:w="3263" w:type="dxa"/>
          </w:tcPr>
          <w:p w14:paraId="377207F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14:paraId="2CA8E3A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14:paraId="6633463A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1м</w:t>
            </w:r>
          </w:p>
        </w:tc>
      </w:tr>
      <w:tr w:rsidR="00F90AAA" w:rsidRPr="00F90AAA" w14:paraId="7748DC17" w14:textId="77777777" w:rsidTr="00F90AAA">
        <w:trPr>
          <w:trHeight w:val="299"/>
        </w:trPr>
        <w:tc>
          <w:tcPr>
            <w:tcW w:w="3263" w:type="dxa"/>
          </w:tcPr>
          <w:p w14:paraId="7A46139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14:paraId="6D6AA72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14:paraId="2F9B639A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2м</w:t>
            </w:r>
          </w:p>
        </w:tc>
      </w:tr>
      <w:tr w:rsidR="00F90AAA" w:rsidRPr="00F90AAA" w14:paraId="082F32ED" w14:textId="77777777" w:rsidTr="00F90AAA">
        <w:trPr>
          <w:trHeight w:val="299"/>
        </w:trPr>
        <w:tc>
          <w:tcPr>
            <w:tcW w:w="3263" w:type="dxa"/>
          </w:tcPr>
          <w:p w14:paraId="413053B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</w:tcPr>
          <w:p w14:paraId="7607988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</w:tcPr>
          <w:p w14:paraId="1C7323C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1м</w:t>
            </w:r>
          </w:p>
        </w:tc>
      </w:tr>
      <w:tr w:rsidR="00F90AAA" w:rsidRPr="00F90AAA" w14:paraId="4E204D55" w14:textId="77777777" w:rsidTr="00F90AAA">
        <w:trPr>
          <w:trHeight w:val="297"/>
        </w:trPr>
        <w:tc>
          <w:tcPr>
            <w:tcW w:w="3263" w:type="dxa"/>
          </w:tcPr>
          <w:p w14:paraId="15C16E1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</w:tcPr>
          <w:p w14:paraId="38A9207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</w:tcPr>
          <w:p w14:paraId="4B4FC408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2м</w:t>
            </w:r>
          </w:p>
        </w:tc>
      </w:tr>
      <w:tr w:rsidR="00F90AAA" w:rsidRPr="00F90AAA" w14:paraId="1BA359A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8439B5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  <w:shd w:val="clear" w:color="auto" w:fill="F1F1F1"/>
          </w:tcPr>
          <w:p w14:paraId="64AAE37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  <w:shd w:val="clear" w:color="auto" w:fill="F1F1F1"/>
          </w:tcPr>
          <w:p w14:paraId="0AE55966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1м</w:t>
            </w:r>
          </w:p>
        </w:tc>
      </w:tr>
      <w:tr w:rsidR="00F90AAA" w:rsidRPr="00F90AAA" w14:paraId="67527294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4B2121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  <w:shd w:val="clear" w:color="auto" w:fill="F1F1F1"/>
          </w:tcPr>
          <w:p w14:paraId="1E6DA4D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  <w:shd w:val="clear" w:color="auto" w:fill="F1F1F1"/>
          </w:tcPr>
          <w:p w14:paraId="6F59E92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2м</w:t>
            </w:r>
          </w:p>
        </w:tc>
      </w:tr>
      <w:tr w:rsidR="00F90AAA" w:rsidRPr="00F90AAA" w14:paraId="37510D53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610289E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  <w:shd w:val="clear" w:color="auto" w:fill="F1F1F1"/>
          </w:tcPr>
          <w:p w14:paraId="39706F1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  <w:shd w:val="clear" w:color="auto" w:fill="F1F1F1"/>
          </w:tcPr>
          <w:p w14:paraId="29623326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1м</w:t>
            </w:r>
          </w:p>
        </w:tc>
      </w:tr>
      <w:tr w:rsidR="00F90AAA" w:rsidRPr="00F90AAA" w14:paraId="30892F35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B78FEC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  <w:shd w:val="clear" w:color="auto" w:fill="F1F1F1"/>
          </w:tcPr>
          <w:p w14:paraId="2BD3A33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  <w:shd w:val="clear" w:color="auto" w:fill="F1F1F1"/>
          </w:tcPr>
          <w:p w14:paraId="7128426C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2м</w:t>
            </w:r>
          </w:p>
        </w:tc>
      </w:tr>
      <w:tr w:rsidR="00F90AAA" w:rsidRPr="00F90AAA" w14:paraId="545BFA9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9E4D56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  <w:shd w:val="clear" w:color="auto" w:fill="F1F1F1"/>
          </w:tcPr>
          <w:p w14:paraId="7ADB9F6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  <w:shd w:val="clear" w:color="auto" w:fill="F1F1F1"/>
          </w:tcPr>
          <w:p w14:paraId="567EAA66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1м</w:t>
            </w:r>
          </w:p>
        </w:tc>
      </w:tr>
      <w:tr w:rsidR="00F90AAA" w:rsidRPr="00F90AAA" w14:paraId="01C649A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7AA915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  <w:shd w:val="clear" w:color="auto" w:fill="F1F1F1"/>
          </w:tcPr>
          <w:p w14:paraId="159749F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  <w:shd w:val="clear" w:color="auto" w:fill="F1F1F1"/>
          </w:tcPr>
          <w:p w14:paraId="67FD76D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2м</w:t>
            </w:r>
          </w:p>
        </w:tc>
      </w:tr>
      <w:tr w:rsidR="00F90AAA" w:rsidRPr="00F90AAA" w14:paraId="7042BA1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F04D3E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14:paraId="67411F6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14:paraId="485E99E5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1м</w:t>
            </w:r>
          </w:p>
        </w:tc>
      </w:tr>
      <w:tr w:rsidR="00F90AAA" w:rsidRPr="00F90AAA" w14:paraId="49BA40F8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AEAAEC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14:paraId="28408DD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14:paraId="4F8F5B9C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2м</w:t>
            </w:r>
          </w:p>
        </w:tc>
      </w:tr>
      <w:tr w:rsidR="00F90AAA" w:rsidRPr="00F90AAA" w14:paraId="0B3E1F9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95B470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14:paraId="0DBFD43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14:paraId="133C4C0C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1м</w:t>
            </w:r>
          </w:p>
        </w:tc>
      </w:tr>
      <w:tr w:rsidR="00F90AAA" w:rsidRPr="00F90AAA" w14:paraId="0C6632D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94E6BF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14:paraId="0090146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14:paraId="326CA0E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2м</w:t>
            </w:r>
          </w:p>
        </w:tc>
      </w:tr>
      <w:tr w:rsidR="00F90AAA" w:rsidRPr="00F90AAA" w14:paraId="7B653EF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7B9FEF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14:paraId="4576640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14:paraId="69E7C45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1м</w:t>
            </w:r>
          </w:p>
        </w:tc>
      </w:tr>
      <w:tr w:rsidR="00F90AAA" w:rsidRPr="00F90AAA" w14:paraId="74400BB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62D440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14:paraId="4197804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14:paraId="6C22205A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2м</w:t>
            </w:r>
          </w:p>
        </w:tc>
      </w:tr>
      <w:tr w:rsidR="00F90AAA" w:rsidRPr="00F90AAA" w14:paraId="7B0AD344" w14:textId="77777777" w:rsidTr="00F90AAA">
        <w:trPr>
          <w:trHeight w:val="299"/>
        </w:trPr>
        <w:tc>
          <w:tcPr>
            <w:tcW w:w="3263" w:type="dxa"/>
          </w:tcPr>
          <w:p w14:paraId="580F32F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</w:tcPr>
          <w:p w14:paraId="5A24125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</w:tcPr>
          <w:p w14:paraId="34DF715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1м</w:t>
            </w:r>
          </w:p>
        </w:tc>
      </w:tr>
      <w:tr w:rsidR="00F90AAA" w:rsidRPr="00F90AAA" w14:paraId="4ECF8B5F" w14:textId="77777777" w:rsidTr="00F90AAA">
        <w:trPr>
          <w:trHeight w:val="299"/>
        </w:trPr>
        <w:tc>
          <w:tcPr>
            <w:tcW w:w="3263" w:type="dxa"/>
          </w:tcPr>
          <w:p w14:paraId="6957C34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</w:tcPr>
          <w:p w14:paraId="66EC348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</w:tcPr>
          <w:p w14:paraId="0EA79A1A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2м</w:t>
            </w:r>
          </w:p>
        </w:tc>
      </w:tr>
      <w:tr w:rsidR="00F90AAA" w:rsidRPr="00F90AAA" w14:paraId="13EEB996" w14:textId="77777777" w:rsidTr="00F90AAA">
        <w:trPr>
          <w:trHeight w:val="300"/>
        </w:trPr>
        <w:tc>
          <w:tcPr>
            <w:tcW w:w="3263" w:type="dxa"/>
          </w:tcPr>
          <w:p w14:paraId="0B2290A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</w:tcPr>
          <w:p w14:paraId="4813578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</w:tcPr>
          <w:p w14:paraId="2911336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1м</w:t>
            </w:r>
          </w:p>
        </w:tc>
      </w:tr>
      <w:tr w:rsidR="00F90AAA" w:rsidRPr="00F90AAA" w14:paraId="0E01A5A3" w14:textId="77777777" w:rsidTr="00F90AAA">
        <w:trPr>
          <w:trHeight w:val="297"/>
        </w:trPr>
        <w:tc>
          <w:tcPr>
            <w:tcW w:w="3263" w:type="dxa"/>
          </w:tcPr>
          <w:p w14:paraId="485272E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</w:tcPr>
          <w:p w14:paraId="1E0FDA3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</w:tcPr>
          <w:p w14:paraId="6133744D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2м</w:t>
            </w:r>
          </w:p>
        </w:tc>
      </w:tr>
      <w:tr w:rsidR="00F90AAA" w:rsidRPr="00F90AAA" w14:paraId="5D4A943D" w14:textId="77777777" w:rsidTr="00F90AAA">
        <w:trPr>
          <w:trHeight w:val="299"/>
        </w:trPr>
        <w:tc>
          <w:tcPr>
            <w:tcW w:w="3263" w:type="dxa"/>
          </w:tcPr>
          <w:p w14:paraId="703C14C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</w:tcPr>
          <w:p w14:paraId="4BF55FA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</w:tcPr>
          <w:p w14:paraId="1F64137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1м</w:t>
            </w:r>
          </w:p>
        </w:tc>
      </w:tr>
      <w:tr w:rsidR="00F90AAA" w:rsidRPr="00F90AAA" w14:paraId="17BC34C2" w14:textId="77777777" w:rsidTr="00F90AAA">
        <w:trPr>
          <w:trHeight w:val="299"/>
        </w:trPr>
        <w:tc>
          <w:tcPr>
            <w:tcW w:w="3263" w:type="dxa"/>
          </w:tcPr>
          <w:p w14:paraId="1125DF3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</w:tcPr>
          <w:p w14:paraId="74F1593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</w:tcPr>
          <w:p w14:paraId="69F9303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2м</w:t>
            </w:r>
          </w:p>
        </w:tc>
      </w:tr>
      <w:tr w:rsidR="00F90AAA" w:rsidRPr="00F90AAA" w14:paraId="49695EC9" w14:textId="77777777" w:rsidTr="00F90AAA">
        <w:trPr>
          <w:trHeight w:val="299"/>
        </w:trPr>
        <w:tc>
          <w:tcPr>
            <w:tcW w:w="3263" w:type="dxa"/>
          </w:tcPr>
          <w:p w14:paraId="2A40AA7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</w:tcPr>
          <w:p w14:paraId="0DD8E66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</w:tcPr>
          <w:p w14:paraId="550C06B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1м</w:t>
            </w:r>
          </w:p>
        </w:tc>
      </w:tr>
      <w:tr w:rsidR="00F90AAA" w:rsidRPr="00F90AAA" w14:paraId="611E24E2" w14:textId="77777777" w:rsidTr="00F90AAA">
        <w:trPr>
          <w:trHeight w:val="297"/>
        </w:trPr>
        <w:tc>
          <w:tcPr>
            <w:tcW w:w="3263" w:type="dxa"/>
          </w:tcPr>
          <w:p w14:paraId="6A661E7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</w:tcPr>
          <w:p w14:paraId="6AAC503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</w:tcPr>
          <w:p w14:paraId="6F8F2227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2м</w:t>
            </w:r>
          </w:p>
        </w:tc>
      </w:tr>
      <w:tr w:rsidR="00F90AAA" w:rsidRPr="00F90AAA" w14:paraId="4DD4890A" w14:textId="77777777" w:rsidTr="00F90AAA">
        <w:trPr>
          <w:trHeight w:val="299"/>
        </w:trPr>
        <w:tc>
          <w:tcPr>
            <w:tcW w:w="3263" w:type="dxa"/>
          </w:tcPr>
          <w:p w14:paraId="5C79CF8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</w:tcPr>
          <w:p w14:paraId="481BA80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</w:tcPr>
          <w:p w14:paraId="680974D9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1м</w:t>
            </w:r>
          </w:p>
        </w:tc>
      </w:tr>
      <w:tr w:rsidR="00F90AAA" w:rsidRPr="00F90AAA" w14:paraId="2A53733A" w14:textId="77777777" w:rsidTr="00F90AAA">
        <w:trPr>
          <w:trHeight w:val="299"/>
        </w:trPr>
        <w:tc>
          <w:tcPr>
            <w:tcW w:w="3263" w:type="dxa"/>
          </w:tcPr>
          <w:p w14:paraId="6D9A272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</w:tcPr>
          <w:p w14:paraId="4DDD4AA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</w:tcPr>
          <w:p w14:paraId="3D84CA58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2м</w:t>
            </w:r>
          </w:p>
        </w:tc>
      </w:tr>
      <w:tr w:rsidR="00F90AAA" w:rsidRPr="00F90AAA" w14:paraId="1862E53A" w14:textId="77777777" w:rsidTr="00F90AAA">
        <w:trPr>
          <w:trHeight w:val="297"/>
        </w:trPr>
        <w:tc>
          <w:tcPr>
            <w:tcW w:w="3263" w:type="dxa"/>
          </w:tcPr>
          <w:p w14:paraId="5E78491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14:paraId="4797F89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14:paraId="2C2812B8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1м</w:t>
            </w:r>
          </w:p>
        </w:tc>
      </w:tr>
      <w:tr w:rsidR="00F90AAA" w:rsidRPr="00F90AAA" w14:paraId="675C1797" w14:textId="77777777" w:rsidTr="00F90AAA">
        <w:trPr>
          <w:trHeight w:val="299"/>
        </w:trPr>
        <w:tc>
          <w:tcPr>
            <w:tcW w:w="3263" w:type="dxa"/>
          </w:tcPr>
          <w:p w14:paraId="2500A76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14:paraId="25220EC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14:paraId="269CC5C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2м</w:t>
            </w:r>
          </w:p>
        </w:tc>
      </w:tr>
      <w:tr w:rsidR="00F90AAA" w:rsidRPr="00F90AAA" w14:paraId="0BB56998" w14:textId="77777777" w:rsidTr="00F90AAA">
        <w:trPr>
          <w:trHeight w:val="299"/>
        </w:trPr>
        <w:tc>
          <w:tcPr>
            <w:tcW w:w="3263" w:type="dxa"/>
          </w:tcPr>
          <w:p w14:paraId="5301F3D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14:paraId="0CF36B5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14:paraId="716A07AD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7р–1м</w:t>
            </w:r>
          </w:p>
        </w:tc>
      </w:tr>
      <w:tr w:rsidR="00F90AAA" w:rsidRPr="00F90AAA" w14:paraId="7A3ECE7F" w14:textId="77777777" w:rsidTr="00F90AAA">
        <w:trPr>
          <w:trHeight w:val="300"/>
        </w:trPr>
        <w:tc>
          <w:tcPr>
            <w:tcW w:w="3263" w:type="dxa"/>
          </w:tcPr>
          <w:p w14:paraId="49A0958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14:paraId="309452E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14:paraId="453E188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7р–2м</w:t>
            </w:r>
          </w:p>
        </w:tc>
      </w:tr>
      <w:tr w:rsidR="00F90AAA" w:rsidRPr="00F90AAA" w14:paraId="5E57C15B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684E2D5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  <w:shd w:val="clear" w:color="auto" w:fill="F1F1F1"/>
          </w:tcPr>
          <w:p w14:paraId="42FEF99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  <w:shd w:val="clear" w:color="auto" w:fill="F1F1F1"/>
          </w:tcPr>
          <w:p w14:paraId="4ABA0B7E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1р–1м</w:t>
            </w:r>
          </w:p>
        </w:tc>
      </w:tr>
      <w:tr w:rsidR="00F90AAA" w:rsidRPr="00F90AAA" w14:paraId="20B48B1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7A19F1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  <w:shd w:val="clear" w:color="auto" w:fill="F1F1F1"/>
          </w:tcPr>
          <w:p w14:paraId="3E60354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  <w:shd w:val="clear" w:color="auto" w:fill="F1F1F1"/>
          </w:tcPr>
          <w:p w14:paraId="0BE9BAE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1р–2м</w:t>
            </w:r>
          </w:p>
        </w:tc>
      </w:tr>
      <w:tr w:rsidR="00F90AAA" w:rsidRPr="00F90AAA" w14:paraId="3CE9631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94889E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  <w:shd w:val="clear" w:color="auto" w:fill="F1F1F1"/>
          </w:tcPr>
          <w:p w14:paraId="7EE05F7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  <w:shd w:val="clear" w:color="auto" w:fill="F1F1F1"/>
          </w:tcPr>
          <w:p w14:paraId="00BBBA5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2р–1м</w:t>
            </w:r>
          </w:p>
        </w:tc>
      </w:tr>
      <w:tr w:rsidR="00F90AAA" w:rsidRPr="00F90AAA" w14:paraId="019EE68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08C4DD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  <w:shd w:val="clear" w:color="auto" w:fill="F1F1F1"/>
          </w:tcPr>
          <w:p w14:paraId="0194060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  <w:shd w:val="clear" w:color="auto" w:fill="F1F1F1"/>
          </w:tcPr>
          <w:p w14:paraId="26B8263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2р–2м</w:t>
            </w:r>
          </w:p>
        </w:tc>
      </w:tr>
      <w:tr w:rsidR="00F90AAA" w:rsidRPr="00F90AAA" w14:paraId="2C6852BD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7FD654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  <w:shd w:val="clear" w:color="auto" w:fill="F1F1F1"/>
          </w:tcPr>
          <w:p w14:paraId="5F23FDE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  <w:shd w:val="clear" w:color="auto" w:fill="F1F1F1"/>
          </w:tcPr>
          <w:p w14:paraId="02D12440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3р–1м</w:t>
            </w:r>
          </w:p>
        </w:tc>
      </w:tr>
      <w:tr w:rsidR="00F90AAA" w:rsidRPr="00F90AAA" w14:paraId="1DD0DBF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93AEBF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  <w:shd w:val="clear" w:color="auto" w:fill="F1F1F1"/>
          </w:tcPr>
          <w:p w14:paraId="247A276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  <w:shd w:val="clear" w:color="auto" w:fill="F1F1F1"/>
          </w:tcPr>
          <w:p w14:paraId="7D46BD15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3р–2м</w:t>
            </w:r>
          </w:p>
        </w:tc>
      </w:tr>
      <w:tr w:rsidR="00F90AAA" w:rsidRPr="00F90AAA" w14:paraId="46B6775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0929C9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14:paraId="438D55B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14:paraId="201E552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4р–1м</w:t>
            </w:r>
          </w:p>
        </w:tc>
      </w:tr>
      <w:tr w:rsidR="00F90AAA" w:rsidRPr="00F90AAA" w14:paraId="5E5A86A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10C1B5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14:paraId="2881CC4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14:paraId="16874479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4р–2м</w:t>
            </w:r>
          </w:p>
        </w:tc>
      </w:tr>
      <w:tr w:rsidR="00F90AAA" w:rsidRPr="00F90AAA" w14:paraId="6DAB0AAA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1ECDDC8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  <w:shd w:val="clear" w:color="auto" w:fill="F1F1F1"/>
          </w:tcPr>
          <w:p w14:paraId="07051A1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  <w:shd w:val="clear" w:color="auto" w:fill="F1F1F1"/>
          </w:tcPr>
          <w:p w14:paraId="69C60B43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5р–1м</w:t>
            </w:r>
          </w:p>
        </w:tc>
      </w:tr>
      <w:tr w:rsidR="00F90AAA" w:rsidRPr="00F90AAA" w14:paraId="4A610E9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5C5093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shd w:val="clear" w:color="auto" w:fill="F1F1F1"/>
          </w:tcPr>
          <w:p w14:paraId="02FFDE7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shd w:val="clear" w:color="auto" w:fill="F1F1F1"/>
          </w:tcPr>
          <w:p w14:paraId="2D05963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5р–2м</w:t>
            </w:r>
          </w:p>
        </w:tc>
      </w:tr>
      <w:tr w:rsidR="00F90AAA" w:rsidRPr="00F90AAA" w14:paraId="3A067237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087A317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shd w:val="clear" w:color="auto" w:fill="F1F1F1"/>
          </w:tcPr>
          <w:p w14:paraId="52C978C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shd w:val="clear" w:color="auto" w:fill="F1F1F1"/>
          </w:tcPr>
          <w:p w14:paraId="162C3BF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14:paraId="23F78F1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45873E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14:paraId="70627F0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14:paraId="0DAF951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14:paraId="2D82B52D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6B382E6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655829B6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0245094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14:paraId="60079CD4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14:paraId="0A6D4FE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14:paraId="1E9EFF2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14:paraId="54AF316A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14:paraId="79B8FB4C" w14:textId="77777777" w:rsidTr="00F90AAA">
        <w:trPr>
          <w:trHeight w:val="297"/>
        </w:trPr>
        <w:tc>
          <w:tcPr>
            <w:tcW w:w="3263" w:type="dxa"/>
          </w:tcPr>
          <w:p w14:paraId="1F184B6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</w:tcPr>
          <w:p w14:paraId="0210A45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</w:tcPr>
          <w:p w14:paraId="537CE70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14:paraId="56C038F9" w14:textId="77777777" w:rsidTr="00F90AAA">
        <w:trPr>
          <w:trHeight w:val="299"/>
        </w:trPr>
        <w:tc>
          <w:tcPr>
            <w:tcW w:w="3263" w:type="dxa"/>
          </w:tcPr>
          <w:p w14:paraId="488D831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</w:tcPr>
          <w:p w14:paraId="77EA627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</w:tcPr>
          <w:p w14:paraId="75D0650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14:paraId="21609EFA" w14:textId="77777777" w:rsidTr="00F90AAA">
        <w:trPr>
          <w:trHeight w:val="299"/>
        </w:trPr>
        <w:tc>
          <w:tcPr>
            <w:tcW w:w="3263" w:type="dxa"/>
          </w:tcPr>
          <w:p w14:paraId="27567F4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14:paraId="3C5E747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14:paraId="0EA66AE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14:paraId="5DCB4CB7" w14:textId="77777777" w:rsidTr="00F90AAA">
        <w:trPr>
          <w:trHeight w:val="297"/>
        </w:trPr>
        <w:tc>
          <w:tcPr>
            <w:tcW w:w="3263" w:type="dxa"/>
          </w:tcPr>
          <w:p w14:paraId="12BF9BF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14:paraId="5BCFF11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14:paraId="53617B7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14:paraId="10BBD7A6" w14:textId="77777777" w:rsidTr="00F90AAA">
        <w:trPr>
          <w:trHeight w:val="299"/>
        </w:trPr>
        <w:tc>
          <w:tcPr>
            <w:tcW w:w="3263" w:type="dxa"/>
          </w:tcPr>
          <w:p w14:paraId="5B4AEE4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14:paraId="64A520C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14:paraId="2DE6F7C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14:paraId="27B81FD5" w14:textId="77777777" w:rsidTr="00F90AAA">
        <w:trPr>
          <w:trHeight w:val="299"/>
        </w:trPr>
        <w:tc>
          <w:tcPr>
            <w:tcW w:w="3263" w:type="dxa"/>
          </w:tcPr>
          <w:p w14:paraId="114CACB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14:paraId="458983F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14:paraId="4797DAF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14:paraId="257351F8" w14:textId="77777777" w:rsidTr="00F90AAA">
        <w:trPr>
          <w:trHeight w:val="299"/>
        </w:trPr>
        <w:tc>
          <w:tcPr>
            <w:tcW w:w="3263" w:type="dxa"/>
          </w:tcPr>
          <w:p w14:paraId="5DA9E9A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</w:tcPr>
          <w:p w14:paraId="5A7552C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</w:tcPr>
          <w:p w14:paraId="61F5957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14:paraId="7470895F" w14:textId="77777777" w:rsidTr="00F90AAA">
        <w:trPr>
          <w:trHeight w:val="297"/>
        </w:trPr>
        <w:tc>
          <w:tcPr>
            <w:tcW w:w="3263" w:type="dxa"/>
          </w:tcPr>
          <w:p w14:paraId="541C4DD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</w:tcPr>
          <w:p w14:paraId="5CE40F0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</w:tcPr>
          <w:p w14:paraId="342116B2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14:paraId="7B3D7BE3" w14:textId="77777777" w:rsidTr="00F90AAA">
        <w:trPr>
          <w:trHeight w:val="299"/>
        </w:trPr>
        <w:tc>
          <w:tcPr>
            <w:tcW w:w="3263" w:type="dxa"/>
          </w:tcPr>
          <w:p w14:paraId="1C52F22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</w:tcPr>
          <w:p w14:paraId="351FB62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</w:tcPr>
          <w:p w14:paraId="1C9AD72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1м</w:t>
            </w:r>
          </w:p>
        </w:tc>
      </w:tr>
      <w:tr w:rsidR="00F90AAA" w:rsidRPr="00F90AAA" w14:paraId="731F1607" w14:textId="77777777" w:rsidTr="00F90AAA">
        <w:trPr>
          <w:trHeight w:val="299"/>
        </w:trPr>
        <w:tc>
          <w:tcPr>
            <w:tcW w:w="3263" w:type="dxa"/>
          </w:tcPr>
          <w:p w14:paraId="00C6A98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</w:tcPr>
          <w:p w14:paraId="60636A4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</w:tcPr>
          <w:p w14:paraId="60F005E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2м</w:t>
            </w:r>
          </w:p>
        </w:tc>
      </w:tr>
      <w:tr w:rsidR="00F90AAA" w:rsidRPr="00F90AAA" w14:paraId="4351A029" w14:textId="77777777" w:rsidTr="00F90AAA">
        <w:trPr>
          <w:trHeight w:val="300"/>
        </w:trPr>
        <w:tc>
          <w:tcPr>
            <w:tcW w:w="3263" w:type="dxa"/>
          </w:tcPr>
          <w:p w14:paraId="0A9D03B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14:paraId="44A3DF4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14:paraId="5DB9FDF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1м</w:t>
            </w:r>
          </w:p>
        </w:tc>
      </w:tr>
      <w:tr w:rsidR="00F90AAA" w:rsidRPr="00F90AAA" w14:paraId="10F64176" w14:textId="77777777" w:rsidTr="00F90AAA">
        <w:trPr>
          <w:trHeight w:val="297"/>
        </w:trPr>
        <w:tc>
          <w:tcPr>
            <w:tcW w:w="3263" w:type="dxa"/>
          </w:tcPr>
          <w:p w14:paraId="2D7A292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14:paraId="428971F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14:paraId="2DE6F94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2м</w:t>
            </w:r>
          </w:p>
        </w:tc>
      </w:tr>
      <w:tr w:rsidR="00F90AAA" w:rsidRPr="00F90AAA" w14:paraId="7FF39B2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239FA7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14:paraId="154ACD0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14:paraId="71A91E1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14:paraId="251619B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F937EA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14:paraId="186DDC8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14:paraId="49B0F79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14:paraId="5CED4A8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BE5697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14:paraId="0B0C720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14:paraId="777EF79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14:paraId="63CDF3CD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1650DB7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14:paraId="36FFFD1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14:paraId="159DDA57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14:paraId="7D5AF21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F0EE22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14:paraId="2906D47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14:paraId="06120BC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14:paraId="0AB7CFC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5062E8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14:paraId="7934BB1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14:paraId="76FAB32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14:paraId="7F4E37B4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8AB2C2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14:paraId="69C9E81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14:paraId="01D9102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14:paraId="37363A73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6BBFEC8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14:paraId="252A424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14:paraId="613E89B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14:paraId="7E72B5B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66D291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14:paraId="14CF277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14:paraId="6A2A93B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14:paraId="689E1BB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1B30C1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14:paraId="1CE2E47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14:paraId="476429A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14:paraId="60F881D6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149A42F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14:paraId="7D074DB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14:paraId="1C3CBBA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14:paraId="7FB44809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899CC1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14:paraId="7F37E7B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14:paraId="1EC17BBA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14:paraId="3F612FC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23C8DA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  <w:shd w:val="clear" w:color="auto" w:fill="F1F1F1"/>
          </w:tcPr>
          <w:p w14:paraId="28145BB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  <w:shd w:val="clear" w:color="auto" w:fill="F1F1F1"/>
          </w:tcPr>
          <w:p w14:paraId="300EB5C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1м</w:t>
            </w:r>
          </w:p>
        </w:tc>
      </w:tr>
      <w:tr w:rsidR="00F90AAA" w:rsidRPr="00F90AAA" w14:paraId="537FBE4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E73730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  <w:shd w:val="clear" w:color="auto" w:fill="F1F1F1"/>
          </w:tcPr>
          <w:p w14:paraId="7E10F68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  <w:shd w:val="clear" w:color="auto" w:fill="F1F1F1"/>
          </w:tcPr>
          <w:p w14:paraId="6BCDDC0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2м</w:t>
            </w:r>
          </w:p>
        </w:tc>
      </w:tr>
      <w:tr w:rsidR="00F90AAA" w:rsidRPr="00F90AAA" w14:paraId="03E82C9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6B2B43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  <w:shd w:val="clear" w:color="auto" w:fill="F1F1F1"/>
          </w:tcPr>
          <w:p w14:paraId="70B9157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  <w:shd w:val="clear" w:color="auto" w:fill="F1F1F1"/>
          </w:tcPr>
          <w:p w14:paraId="077A8FB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1м</w:t>
            </w:r>
          </w:p>
        </w:tc>
      </w:tr>
      <w:tr w:rsidR="00F90AAA" w:rsidRPr="00F90AAA" w14:paraId="5C6EF3D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D03267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shd w:val="clear" w:color="auto" w:fill="F1F1F1"/>
          </w:tcPr>
          <w:p w14:paraId="7CE6C6D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shd w:val="clear" w:color="auto" w:fill="F1F1F1"/>
          </w:tcPr>
          <w:p w14:paraId="3C6727C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2м</w:t>
            </w:r>
          </w:p>
        </w:tc>
      </w:tr>
      <w:tr w:rsidR="00F90AAA" w:rsidRPr="00F90AAA" w14:paraId="504C81A3" w14:textId="77777777" w:rsidTr="00F90AAA">
        <w:trPr>
          <w:trHeight w:val="299"/>
        </w:trPr>
        <w:tc>
          <w:tcPr>
            <w:tcW w:w="3263" w:type="dxa"/>
          </w:tcPr>
          <w:p w14:paraId="278E199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</w:tcPr>
          <w:p w14:paraId="1178611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</w:tcPr>
          <w:p w14:paraId="523181C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14:paraId="4868D08E" w14:textId="77777777" w:rsidTr="00F90AAA">
        <w:trPr>
          <w:trHeight w:val="299"/>
        </w:trPr>
        <w:tc>
          <w:tcPr>
            <w:tcW w:w="3263" w:type="dxa"/>
          </w:tcPr>
          <w:p w14:paraId="22163BF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14:paraId="4A06F58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14:paraId="080524F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14:paraId="486CCEF8" w14:textId="77777777" w:rsidTr="00F90AAA">
        <w:trPr>
          <w:trHeight w:val="297"/>
        </w:trPr>
        <w:tc>
          <w:tcPr>
            <w:tcW w:w="3263" w:type="dxa"/>
          </w:tcPr>
          <w:p w14:paraId="7815BED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14:paraId="7546FD1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14:paraId="3F695EF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14:paraId="5BF561DB" w14:textId="77777777" w:rsidTr="00F90AAA">
        <w:trPr>
          <w:trHeight w:val="299"/>
        </w:trPr>
        <w:tc>
          <w:tcPr>
            <w:tcW w:w="3263" w:type="dxa"/>
          </w:tcPr>
          <w:p w14:paraId="114CE48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14:paraId="4DE6C54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14:paraId="292A6F1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14:paraId="12A3ED0B" w14:textId="77777777" w:rsidTr="00F90AAA">
        <w:trPr>
          <w:trHeight w:val="299"/>
        </w:trPr>
        <w:tc>
          <w:tcPr>
            <w:tcW w:w="3263" w:type="dxa"/>
          </w:tcPr>
          <w:p w14:paraId="6FB802D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14:paraId="0152151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14:paraId="44FF567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14:paraId="0F5D5B90" w14:textId="77777777" w:rsidTr="00F90AAA">
        <w:trPr>
          <w:trHeight w:val="300"/>
        </w:trPr>
        <w:tc>
          <w:tcPr>
            <w:tcW w:w="3263" w:type="dxa"/>
          </w:tcPr>
          <w:p w14:paraId="35C9829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14:paraId="0EA361D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14:paraId="2CECB15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14:paraId="157422CD" w14:textId="77777777" w:rsidTr="00F90AAA">
        <w:trPr>
          <w:trHeight w:val="297"/>
        </w:trPr>
        <w:tc>
          <w:tcPr>
            <w:tcW w:w="3263" w:type="dxa"/>
          </w:tcPr>
          <w:p w14:paraId="0B8E52D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14:paraId="6E0BFBE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14:paraId="5CCBE745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14:paraId="6E26D50D" w14:textId="77777777" w:rsidTr="00F90AAA">
        <w:trPr>
          <w:trHeight w:val="299"/>
        </w:trPr>
        <w:tc>
          <w:tcPr>
            <w:tcW w:w="3263" w:type="dxa"/>
          </w:tcPr>
          <w:p w14:paraId="2367D90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14:paraId="61FECBF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14:paraId="06E3D9C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14:paraId="4D337A83" w14:textId="77777777" w:rsidTr="00F90AAA">
        <w:trPr>
          <w:trHeight w:val="299"/>
        </w:trPr>
        <w:tc>
          <w:tcPr>
            <w:tcW w:w="3263" w:type="dxa"/>
          </w:tcPr>
          <w:p w14:paraId="62C8362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14:paraId="35D3504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14:paraId="06BAF41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14:paraId="409F88D6" w14:textId="77777777" w:rsidTr="00F90AAA">
        <w:trPr>
          <w:trHeight w:val="299"/>
        </w:trPr>
        <w:tc>
          <w:tcPr>
            <w:tcW w:w="3263" w:type="dxa"/>
          </w:tcPr>
          <w:p w14:paraId="4AEFD11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14:paraId="6D35A04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14:paraId="3D5352E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14:paraId="4042C166" w14:textId="77777777" w:rsidTr="00F90AAA">
        <w:trPr>
          <w:trHeight w:val="297"/>
        </w:trPr>
        <w:tc>
          <w:tcPr>
            <w:tcW w:w="3263" w:type="dxa"/>
          </w:tcPr>
          <w:p w14:paraId="4351405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14:paraId="1F1D8E0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14:paraId="4BDEDFF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1м</w:t>
            </w:r>
          </w:p>
        </w:tc>
      </w:tr>
      <w:tr w:rsidR="00F90AAA" w:rsidRPr="00F90AAA" w14:paraId="452A6A64" w14:textId="77777777" w:rsidTr="00F90AAA">
        <w:trPr>
          <w:trHeight w:val="299"/>
        </w:trPr>
        <w:tc>
          <w:tcPr>
            <w:tcW w:w="3263" w:type="dxa"/>
          </w:tcPr>
          <w:p w14:paraId="5C02488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14:paraId="5EA496F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14:paraId="6B415A1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2м</w:t>
            </w:r>
          </w:p>
        </w:tc>
      </w:tr>
      <w:tr w:rsidR="00F90AAA" w:rsidRPr="00F90AAA" w14:paraId="72AE148C" w14:textId="77777777" w:rsidTr="00F90AAA">
        <w:trPr>
          <w:trHeight w:val="299"/>
        </w:trPr>
        <w:tc>
          <w:tcPr>
            <w:tcW w:w="3263" w:type="dxa"/>
          </w:tcPr>
          <w:p w14:paraId="07405B2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</w:tcPr>
          <w:p w14:paraId="4AF6361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</w:tcPr>
          <w:p w14:paraId="6287114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7р–1м</w:t>
            </w:r>
          </w:p>
        </w:tc>
      </w:tr>
      <w:tr w:rsidR="00F90AAA" w:rsidRPr="00F90AAA" w14:paraId="6EA61CE5" w14:textId="77777777" w:rsidTr="00F90AAA">
        <w:trPr>
          <w:trHeight w:val="299"/>
        </w:trPr>
        <w:tc>
          <w:tcPr>
            <w:tcW w:w="3263" w:type="dxa"/>
          </w:tcPr>
          <w:p w14:paraId="1B573D9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</w:tcPr>
          <w:p w14:paraId="7CE19D2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</w:tcPr>
          <w:p w14:paraId="76567A7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7р–2м</w:t>
            </w:r>
          </w:p>
        </w:tc>
      </w:tr>
      <w:tr w:rsidR="00F90AAA" w:rsidRPr="00F90AAA" w14:paraId="3940D01D" w14:textId="77777777" w:rsidTr="00F90AAA">
        <w:trPr>
          <w:trHeight w:val="297"/>
        </w:trPr>
        <w:tc>
          <w:tcPr>
            <w:tcW w:w="3263" w:type="dxa"/>
          </w:tcPr>
          <w:p w14:paraId="75AF776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</w:tcPr>
          <w:p w14:paraId="678467C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</w:tcPr>
          <w:p w14:paraId="5D8E5AD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8р–1м</w:t>
            </w:r>
          </w:p>
        </w:tc>
      </w:tr>
      <w:tr w:rsidR="00F90AAA" w:rsidRPr="00F90AAA" w14:paraId="571C9AFA" w14:textId="77777777" w:rsidTr="00F90AAA">
        <w:trPr>
          <w:trHeight w:val="299"/>
        </w:trPr>
        <w:tc>
          <w:tcPr>
            <w:tcW w:w="3263" w:type="dxa"/>
          </w:tcPr>
          <w:p w14:paraId="067CBDB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</w:tcPr>
          <w:p w14:paraId="7A87769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</w:tcPr>
          <w:p w14:paraId="39DC650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8р–2м</w:t>
            </w:r>
          </w:p>
        </w:tc>
      </w:tr>
      <w:tr w:rsidR="00F90AAA" w:rsidRPr="00F90AAA" w14:paraId="4AFF954A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F72561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14:paraId="605C9D9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14:paraId="5C15CA52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1м</w:t>
            </w:r>
          </w:p>
        </w:tc>
      </w:tr>
      <w:tr w:rsidR="00F90AAA" w:rsidRPr="00F90AAA" w14:paraId="2FA4024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A0F082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14:paraId="3DB7C86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14:paraId="4E911A1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2м</w:t>
            </w:r>
          </w:p>
        </w:tc>
      </w:tr>
      <w:tr w:rsidR="00F90AAA" w:rsidRPr="00F90AAA" w14:paraId="094E426E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14:paraId="41F7868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14:paraId="4FEFC54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14:paraId="3C6EFF8B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1м</w:t>
            </w:r>
          </w:p>
        </w:tc>
      </w:tr>
      <w:tr w:rsidR="00F90AAA" w:rsidRPr="00F90AAA" w14:paraId="7AB6E57A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14:paraId="1A571BA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14:paraId="1ACC972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14:paraId="35CFA9EE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2м</w:t>
            </w:r>
          </w:p>
        </w:tc>
      </w:tr>
      <w:tr w:rsidR="00F90AAA" w:rsidRPr="00F90AAA" w14:paraId="0BE243A3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58E673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14:paraId="531B7AF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14:paraId="6049D7A2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1м</w:t>
            </w:r>
          </w:p>
        </w:tc>
      </w:tr>
      <w:tr w:rsidR="00F90AAA" w:rsidRPr="00F90AAA" w14:paraId="7F44855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249794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14:paraId="57BDF04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14:paraId="2CB6E38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2м</w:t>
            </w:r>
          </w:p>
        </w:tc>
      </w:tr>
      <w:tr w:rsidR="00F90AAA" w:rsidRPr="00F90AAA" w14:paraId="70D8947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2BB604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14:paraId="6968396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14:paraId="5E6F59E5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1м</w:t>
            </w:r>
          </w:p>
        </w:tc>
      </w:tr>
      <w:tr w:rsidR="00F90AAA" w:rsidRPr="00F90AAA" w14:paraId="216422D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FC5414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14:paraId="0D65E76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14:paraId="196A62FC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2м</w:t>
            </w:r>
          </w:p>
        </w:tc>
      </w:tr>
      <w:tr w:rsidR="00F90AAA" w:rsidRPr="00F90AAA" w14:paraId="0327D86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99A061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14:paraId="44E7CA9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14:paraId="0B52D0F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1м</w:t>
            </w:r>
          </w:p>
        </w:tc>
      </w:tr>
      <w:tr w:rsidR="00F90AAA" w:rsidRPr="00F90AAA" w14:paraId="2B3CA56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AA6534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14:paraId="49D6369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14:paraId="39F9479A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2м</w:t>
            </w:r>
          </w:p>
        </w:tc>
      </w:tr>
      <w:tr w:rsidR="00F90AAA" w:rsidRPr="00F90AAA" w14:paraId="7C26253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0A14A3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shd w:val="clear" w:color="auto" w:fill="F1F1F1"/>
          </w:tcPr>
          <w:p w14:paraId="56A7E60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shd w:val="clear" w:color="auto" w:fill="F1F1F1"/>
          </w:tcPr>
          <w:p w14:paraId="022FBB0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1м</w:t>
            </w:r>
          </w:p>
        </w:tc>
      </w:tr>
      <w:tr w:rsidR="00F90AAA" w:rsidRPr="00F90AAA" w14:paraId="087A11A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E6EF25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shd w:val="clear" w:color="auto" w:fill="F1F1F1"/>
          </w:tcPr>
          <w:p w14:paraId="615312D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shd w:val="clear" w:color="auto" w:fill="F1F1F1"/>
          </w:tcPr>
          <w:p w14:paraId="4B07E21B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2м</w:t>
            </w:r>
          </w:p>
        </w:tc>
      </w:tr>
      <w:tr w:rsidR="00F90AAA" w:rsidRPr="00F90AAA" w14:paraId="3053B7C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E0335F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  <w:shd w:val="clear" w:color="auto" w:fill="F1F1F1"/>
          </w:tcPr>
          <w:p w14:paraId="6C3919F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  <w:shd w:val="clear" w:color="auto" w:fill="F1F1F1"/>
          </w:tcPr>
          <w:p w14:paraId="65A61A8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1м</w:t>
            </w:r>
          </w:p>
        </w:tc>
      </w:tr>
      <w:tr w:rsidR="00F90AAA" w:rsidRPr="00F90AAA" w14:paraId="04460B4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6BE433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  <w:shd w:val="clear" w:color="auto" w:fill="F1F1F1"/>
          </w:tcPr>
          <w:p w14:paraId="1C26048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  <w:shd w:val="clear" w:color="auto" w:fill="F1F1F1"/>
          </w:tcPr>
          <w:p w14:paraId="79887D9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2м</w:t>
            </w:r>
          </w:p>
        </w:tc>
      </w:tr>
      <w:tr w:rsidR="00F90AAA" w:rsidRPr="00F90AAA" w14:paraId="5FDF7F8F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0E2C6AE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  <w:shd w:val="clear" w:color="auto" w:fill="F1F1F1"/>
          </w:tcPr>
          <w:p w14:paraId="590E094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  <w:shd w:val="clear" w:color="auto" w:fill="F1F1F1"/>
          </w:tcPr>
          <w:p w14:paraId="0A865E6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1м</w:t>
            </w:r>
          </w:p>
        </w:tc>
      </w:tr>
      <w:tr w:rsidR="00F90AAA" w:rsidRPr="00F90AAA" w14:paraId="18AF6C2B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1C2D865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  <w:shd w:val="clear" w:color="auto" w:fill="F1F1F1"/>
          </w:tcPr>
          <w:p w14:paraId="1988697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  <w:shd w:val="clear" w:color="auto" w:fill="F1F1F1"/>
          </w:tcPr>
          <w:p w14:paraId="2142BF3E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2м</w:t>
            </w:r>
          </w:p>
        </w:tc>
      </w:tr>
      <w:tr w:rsidR="00F90AAA" w:rsidRPr="00F90AAA" w14:paraId="5326D9A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CD55B6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  <w:shd w:val="clear" w:color="auto" w:fill="F1F1F1"/>
          </w:tcPr>
          <w:p w14:paraId="4020579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  <w:shd w:val="clear" w:color="auto" w:fill="F1F1F1"/>
          </w:tcPr>
          <w:p w14:paraId="33CCCED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14:paraId="5540854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479B31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  <w:shd w:val="clear" w:color="auto" w:fill="F1F1F1"/>
          </w:tcPr>
          <w:p w14:paraId="1BD7584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  <w:shd w:val="clear" w:color="auto" w:fill="F1F1F1"/>
          </w:tcPr>
          <w:p w14:paraId="2F61C7F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2м</w:t>
            </w:r>
          </w:p>
        </w:tc>
      </w:tr>
      <w:tr w:rsidR="00F90AAA" w:rsidRPr="00F90AAA" w14:paraId="121002DB" w14:textId="77777777" w:rsidTr="00F90AAA">
        <w:trPr>
          <w:trHeight w:val="299"/>
        </w:trPr>
        <w:tc>
          <w:tcPr>
            <w:tcW w:w="3263" w:type="dxa"/>
          </w:tcPr>
          <w:p w14:paraId="2746B48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14:paraId="5E87E1C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14:paraId="1DEC6CA0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1м</w:t>
            </w:r>
          </w:p>
        </w:tc>
      </w:tr>
      <w:tr w:rsidR="00F90AAA" w:rsidRPr="00F90AAA" w14:paraId="704A7EC6" w14:textId="77777777" w:rsidTr="00F90AAA">
        <w:trPr>
          <w:trHeight w:val="297"/>
        </w:trPr>
        <w:tc>
          <w:tcPr>
            <w:tcW w:w="3263" w:type="dxa"/>
          </w:tcPr>
          <w:p w14:paraId="0B4A3F0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14:paraId="3A610DF1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14:paraId="3860AFF1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2м</w:t>
            </w:r>
          </w:p>
        </w:tc>
      </w:tr>
      <w:tr w:rsidR="00F90AAA" w:rsidRPr="00F90AAA" w14:paraId="144469FC" w14:textId="77777777" w:rsidTr="00F90AAA">
        <w:trPr>
          <w:trHeight w:val="299"/>
        </w:trPr>
        <w:tc>
          <w:tcPr>
            <w:tcW w:w="3263" w:type="dxa"/>
          </w:tcPr>
          <w:p w14:paraId="74EE640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14:paraId="7880EC6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14:paraId="04FA6013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2р–1м</w:t>
            </w:r>
          </w:p>
        </w:tc>
      </w:tr>
      <w:tr w:rsidR="00F90AAA" w:rsidRPr="00F90AAA" w14:paraId="3450E515" w14:textId="77777777" w:rsidTr="00F90AAA">
        <w:trPr>
          <w:trHeight w:val="299"/>
        </w:trPr>
        <w:tc>
          <w:tcPr>
            <w:tcW w:w="3263" w:type="dxa"/>
          </w:tcPr>
          <w:p w14:paraId="1FA29B0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14:paraId="3C23058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14:paraId="26981B02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2р–2м</w:t>
            </w:r>
          </w:p>
        </w:tc>
      </w:tr>
      <w:tr w:rsidR="00F90AAA" w:rsidRPr="00F90AAA" w14:paraId="49A10BE6" w14:textId="77777777" w:rsidTr="00F90AAA">
        <w:trPr>
          <w:trHeight w:val="299"/>
        </w:trPr>
        <w:tc>
          <w:tcPr>
            <w:tcW w:w="3263" w:type="dxa"/>
          </w:tcPr>
          <w:p w14:paraId="1E7129C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14:paraId="765D68C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14:paraId="788962D2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3р–1м</w:t>
            </w:r>
          </w:p>
        </w:tc>
      </w:tr>
      <w:tr w:rsidR="00F90AAA" w:rsidRPr="00F90AAA" w14:paraId="2607614C" w14:textId="77777777" w:rsidTr="00F90AAA">
        <w:trPr>
          <w:trHeight w:val="297"/>
        </w:trPr>
        <w:tc>
          <w:tcPr>
            <w:tcW w:w="3263" w:type="dxa"/>
          </w:tcPr>
          <w:p w14:paraId="425248E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14:paraId="69C3914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14:paraId="0EA9E01D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3р–2м</w:t>
            </w:r>
          </w:p>
        </w:tc>
      </w:tr>
      <w:tr w:rsidR="00F90AAA" w:rsidRPr="00F90AAA" w14:paraId="3EE06462" w14:textId="77777777" w:rsidTr="00F90AAA">
        <w:trPr>
          <w:trHeight w:val="299"/>
        </w:trPr>
        <w:tc>
          <w:tcPr>
            <w:tcW w:w="3263" w:type="dxa"/>
          </w:tcPr>
          <w:p w14:paraId="042C734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14:paraId="384E6BD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14:paraId="338CE2AA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4р–1м</w:t>
            </w:r>
          </w:p>
        </w:tc>
      </w:tr>
      <w:tr w:rsidR="00F90AAA" w:rsidRPr="00F90AAA" w14:paraId="69FEDD38" w14:textId="77777777" w:rsidTr="00F90AAA">
        <w:trPr>
          <w:trHeight w:val="299"/>
        </w:trPr>
        <w:tc>
          <w:tcPr>
            <w:tcW w:w="3263" w:type="dxa"/>
          </w:tcPr>
          <w:p w14:paraId="4177C82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14:paraId="2B46AE7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14:paraId="519F5EA6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4р–2м</w:t>
            </w:r>
          </w:p>
        </w:tc>
      </w:tr>
      <w:tr w:rsidR="00F90AAA" w:rsidRPr="00F90AAA" w14:paraId="423D2041" w14:textId="77777777" w:rsidTr="00F90AAA">
        <w:trPr>
          <w:trHeight w:val="300"/>
        </w:trPr>
        <w:tc>
          <w:tcPr>
            <w:tcW w:w="3263" w:type="dxa"/>
          </w:tcPr>
          <w:p w14:paraId="7179A22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7п</w:t>
            </w:r>
          </w:p>
        </w:tc>
        <w:tc>
          <w:tcPr>
            <w:tcW w:w="3546" w:type="dxa"/>
          </w:tcPr>
          <w:p w14:paraId="624EB93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7п</w:t>
            </w:r>
          </w:p>
        </w:tc>
        <w:tc>
          <w:tcPr>
            <w:tcW w:w="3539" w:type="dxa"/>
          </w:tcPr>
          <w:p w14:paraId="01234C92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5р–1м</w:t>
            </w:r>
          </w:p>
        </w:tc>
      </w:tr>
      <w:tr w:rsidR="00F90AAA" w:rsidRPr="00F90AAA" w14:paraId="4F0CC0AA" w14:textId="77777777" w:rsidTr="00F90AAA">
        <w:trPr>
          <w:trHeight w:val="297"/>
        </w:trPr>
        <w:tc>
          <w:tcPr>
            <w:tcW w:w="3263" w:type="dxa"/>
          </w:tcPr>
          <w:p w14:paraId="3E0B45B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8п</w:t>
            </w:r>
          </w:p>
        </w:tc>
        <w:tc>
          <w:tcPr>
            <w:tcW w:w="3546" w:type="dxa"/>
          </w:tcPr>
          <w:p w14:paraId="517D61B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8п</w:t>
            </w:r>
          </w:p>
        </w:tc>
        <w:tc>
          <w:tcPr>
            <w:tcW w:w="3539" w:type="dxa"/>
          </w:tcPr>
          <w:p w14:paraId="521A1E64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5р–2м</w:t>
            </w:r>
          </w:p>
        </w:tc>
      </w:tr>
      <w:tr w:rsidR="00F90AAA" w:rsidRPr="00F90AAA" w14:paraId="7A01B4F1" w14:textId="77777777" w:rsidTr="00F90AAA">
        <w:trPr>
          <w:trHeight w:val="299"/>
        </w:trPr>
        <w:tc>
          <w:tcPr>
            <w:tcW w:w="3263" w:type="dxa"/>
          </w:tcPr>
          <w:p w14:paraId="3748078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9п</w:t>
            </w:r>
          </w:p>
        </w:tc>
        <w:tc>
          <w:tcPr>
            <w:tcW w:w="3546" w:type="dxa"/>
          </w:tcPr>
          <w:p w14:paraId="6155DB1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9п</w:t>
            </w:r>
          </w:p>
        </w:tc>
        <w:tc>
          <w:tcPr>
            <w:tcW w:w="3539" w:type="dxa"/>
          </w:tcPr>
          <w:p w14:paraId="35C24C9B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6р–1м</w:t>
            </w:r>
          </w:p>
        </w:tc>
      </w:tr>
      <w:tr w:rsidR="00F90AAA" w:rsidRPr="00F90AAA" w14:paraId="1617131F" w14:textId="77777777" w:rsidTr="00F90AAA">
        <w:trPr>
          <w:trHeight w:val="299"/>
        </w:trPr>
        <w:tc>
          <w:tcPr>
            <w:tcW w:w="3263" w:type="dxa"/>
          </w:tcPr>
          <w:p w14:paraId="2E876B3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0п</w:t>
            </w:r>
          </w:p>
        </w:tc>
        <w:tc>
          <w:tcPr>
            <w:tcW w:w="3546" w:type="dxa"/>
          </w:tcPr>
          <w:p w14:paraId="1C2861D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0п</w:t>
            </w:r>
          </w:p>
        </w:tc>
        <w:tc>
          <w:tcPr>
            <w:tcW w:w="3539" w:type="dxa"/>
          </w:tcPr>
          <w:p w14:paraId="543F290F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6р–2м</w:t>
            </w:r>
          </w:p>
        </w:tc>
      </w:tr>
      <w:tr w:rsidR="00F90AAA" w:rsidRPr="00F90AAA" w14:paraId="7A538FB0" w14:textId="77777777" w:rsidTr="00F90AAA">
        <w:trPr>
          <w:trHeight w:val="299"/>
        </w:trPr>
        <w:tc>
          <w:tcPr>
            <w:tcW w:w="3263" w:type="dxa"/>
          </w:tcPr>
          <w:p w14:paraId="0E454A9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1п</w:t>
            </w:r>
          </w:p>
        </w:tc>
        <w:tc>
          <w:tcPr>
            <w:tcW w:w="3546" w:type="dxa"/>
          </w:tcPr>
          <w:p w14:paraId="134BD49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1п</w:t>
            </w:r>
          </w:p>
        </w:tc>
        <w:tc>
          <w:tcPr>
            <w:tcW w:w="3539" w:type="dxa"/>
          </w:tcPr>
          <w:p w14:paraId="5F271B6A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7р–1м</w:t>
            </w:r>
          </w:p>
        </w:tc>
      </w:tr>
      <w:tr w:rsidR="00F90AAA" w:rsidRPr="00F90AAA" w14:paraId="0BAD8CA2" w14:textId="77777777" w:rsidTr="00F90AAA">
        <w:trPr>
          <w:trHeight w:val="297"/>
        </w:trPr>
        <w:tc>
          <w:tcPr>
            <w:tcW w:w="3263" w:type="dxa"/>
          </w:tcPr>
          <w:p w14:paraId="72BC5F8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2п</w:t>
            </w:r>
          </w:p>
        </w:tc>
        <w:tc>
          <w:tcPr>
            <w:tcW w:w="3546" w:type="dxa"/>
          </w:tcPr>
          <w:p w14:paraId="3FA8A86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2п</w:t>
            </w:r>
          </w:p>
        </w:tc>
        <w:tc>
          <w:tcPr>
            <w:tcW w:w="3539" w:type="dxa"/>
          </w:tcPr>
          <w:p w14:paraId="4451A82D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7р–2м</w:t>
            </w:r>
          </w:p>
        </w:tc>
      </w:tr>
      <w:tr w:rsidR="00F90AAA" w:rsidRPr="00F90AAA" w14:paraId="608BD293" w14:textId="77777777" w:rsidTr="00F90AAA">
        <w:trPr>
          <w:trHeight w:val="299"/>
        </w:trPr>
        <w:tc>
          <w:tcPr>
            <w:tcW w:w="3263" w:type="dxa"/>
          </w:tcPr>
          <w:p w14:paraId="1BF8E4D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3п</w:t>
            </w:r>
          </w:p>
        </w:tc>
        <w:tc>
          <w:tcPr>
            <w:tcW w:w="3546" w:type="dxa"/>
          </w:tcPr>
          <w:p w14:paraId="3670CD1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3п</w:t>
            </w:r>
          </w:p>
        </w:tc>
        <w:tc>
          <w:tcPr>
            <w:tcW w:w="3539" w:type="dxa"/>
          </w:tcPr>
          <w:p w14:paraId="2079179E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8р–1м</w:t>
            </w:r>
          </w:p>
        </w:tc>
      </w:tr>
      <w:tr w:rsidR="00F90AAA" w:rsidRPr="00F90AAA" w14:paraId="6F5EB960" w14:textId="77777777" w:rsidTr="00F90AAA">
        <w:trPr>
          <w:trHeight w:val="299"/>
        </w:trPr>
        <w:tc>
          <w:tcPr>
            <w:tcW w:w="3263" w:type="dxa"/>
          </w:tcPr>
          <w:p w14:paraId="6F1A4AD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4п</w:t>
            </w:r>
          </w:p>
        </w:tc>
        <w:tc>
          <w:tcPr>
            <w:tcW w:w="3546" w:type="dxa"/>
          </w:tcPr>
          <w:p w14:paraId="5EB6C49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4п</w:t>
            </w:r>
          </w:p>
        </w:tc>
        <w:tc>
          <w:tcPr>
            <w:tcW w:w="3539" w:type="dxa"/>
          </w:tcPr>
          <w:p w14:paraId="24A1D46A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8р–2м</w:t>
            </w:r>
          </w:p>
        </w:tc>
      </w:tr>
      <w:tr w:rsidR="00F90AAA" w:rsidRPr="00F90AAA" w14:paraId="418B52EF" w14:textId="77777777" w:rsidTr="00F90AAA">
        <w:trPr>
          <w:trHeight w:val="297"/>
        </w:trPr>
        <w:tc>
          <w:tcPr>
            <w:tcW w:w="3263" w:type="dxa"/>
          </w:tcPr>
          <w:p w14:paraId="1FFA940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5п</w:t>
            </w:r>
          </w:p>
        </w:tc>
        <w:tc>
          <w:tcPr>
            <w:tcW w:w="3546" w:type="dxa"/>
          </w:tcPr>
          <w:p w14:paraId="6B0DCFF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5п</w:t>
            </w:r>
          </w:p>
        </w:tc>
        <w:tc>
          <w:tcPr>
            <w:tcW w:w="3539" w:type="dxa"/>
          </w:tcPr>
          <w:p w14:paraId="0BF1425B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9р–1м</w:t>
            </w:r>
          </w:p>
        </w:tc>
      </w:tr>
      <w:tr w:rsidR="00F90AAA" w:rsidRPr="00F90AAA" w14:paraId="3233195B" w14:textId="77777777" w:rsidTr="00F90AAA">
        <w:trPr>
          <w:trHeight w:val="299"/>
        </w:trPr>
        <w:tc>
          <w:tcPr>
            <w:tcW w:w="3263" w:type="dxa"/>
          </w:tcPr>
          <w:p w14:paraId="18F9654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6п</w:t>
            </w:r>
          </w:p>
        </w:tc>
        <w:tc>
          <w:tcPr>
            <w:tcW w:w="3546" w:type="dxa"/>
          </w:tcPr>
          <w:p w14:paraId="32B029F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6п</w:t>
            </w:r>
          </w:p>
        </w:tc>
        <w:tc>
          <w:tcPr>
            <w:tcW w:w="3539" w:type="dxa"/>
          </w:tcPr>
          <w:p w14:paraId="2B45DCC4" w14:textId="77777777"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9р–2м</w:t>
            </w:r>
          </w:p>
        </w:tc>
      </w:tr>
    </w:tbl>
    <w:p w14:paraId="6D607CD7" w14:textId="77777777" w:rsidR="00F90AAA" w:rsidRPr="00F90AAA" w:rsidRDefault="00F90AAA" w:rsidP="00F90AAA">
      <w:pPr>
        <w:pStyle w:val="af2"/>
        <w:rPr>
          <w:rFonts w:ascii="Arial" w:hAnsi="Arial" w:cs="Arial"/>
          <w:sz w:val="20"/>
        </w:rPr>
      </w:pPr>
    </w:p>
    <w:p w14:paraId="29A23A92" w14:textId="77777777" w:rsidR="00F90AAA" w:rsidRPr="00F90AAA" w:rsidRDefault="00F90AAA" w:rsidP="00F90AAA">
      <w:pPr>
        <w:pStyle w:val="af2"/>
        <w:spacing w:before="206" w:after="35"/>
        <w:ind w:left="1242"/>
        <w:rPr>
          <w:rFonts w:ascii="Arial" w:hAnsi="Arial" w:cs="Arial"/>
        </w:rPr>
      </w:pPr>
      <w:r w:rsidRPr="00F90AAA">
        <w:rPr>
          <w:rFonts w:ascii="Arial" w:hAnsi="Arial" w:cs="Arial"/>
        </w:rPr>
        <w:t xml:space="preserve">Таблица 13. Таблица кроссировки здания </w:t>
      </w:r>
      <w:r w:rsidR="00582C50">
        <w:rPr>
          <w:rFonts w:ascii="Arial" w:hAnsi="Arial" w:cs="Arial"/>
        </w:rPr>
        <w:t>№4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3546"/>
        <w:gridCol w:w="3539"/>
      </w:tblGrid>
      <w:tr w:rsidR="00F90AAA" w:rsidRPr="00F90AAA" w14:paraId="522413AC" w14:textId="77777777" w:rsidTr="00F90AAA">
        <w:trPr>
          <w:trHeight w:val="597"/>
        </w:trPr>
        <w:tc>
          <w:tcPr>
            <w:tcW w:w="3263" w:type="dxa"/>
            <w:shd w:val="clear" w:color="auto" w:fill="D9D9D9"/>
          </w:tcPr>
          <w:p w14:paraId="4FADAD42" w14:textId="77777777" w:rsidR="00F90AAA" w:rsidRPr="00F90AAA" w:rsidRDefault="00F90AAA" w:rsidP="00F90AAA">
            <w:pPr>
              <w:pStyle w:val="TableParagraph"/>
              <w:spacing w:before="141" w:line="240" w:lineRule="auto"/>
              <w:ind w:left="148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коммутатора</w:t>
            </w:r>
          </w:p>
        </w:tc>
        <w:tc>
          <w:tcPr>
            <w:tcW w:w="3546" w:type="dxa"/>
            <w:shd w:val="clear" w:color="auto" w:fill="D9D9D9"/>
          </w:tcPr>
          <w:p w14:paraId="54DC9BFC" w14:textId="77777777" w:rsidR="00F90AAA" w:rsidRPr="00F90AAA" w:rsidRDefault="00F90AAA" w:rsidP="00F90AAA">
            <w:pPr>
              <w:pStyle w:val="TableParagraph"/>
              <w:spacing w:before="141" w:line="240" w:lineRule="auto"/>
              <w:ind w:left="326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патч-панели</w:t>
            </w:r>
          </w:p>
        </w:tc>
        <w:tc>
          <w:tcPr>
            <w:tcW w:w="3539" w:type="dxa"/>
            <w:shd w:val="clear" w:color="auto" w:fill="D9D9D9"/>
          </w:tcPr>
          <w:p w14:paraId="2E58F8AD" w14:textId="77777777" w:rsidR="00F90AAA" w:rsidRPr="00F90AAA" w:rsidRDefault="00F90AAA" w:rsidP="00F90AAA">
            <w:pPr>
              <w:pStyle w:val="TableParagraph"/>
              <w:spacing w:line="291" w:lineRule="exact"/>
              <w:ind w:left="378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информационной</w:t>
            </w:r>
          </w:p>
          <w:p w14:paraId="2648CE6E" w14:textId="77777777" w:rsidR="00F90AAA" w:rsidRPr="00F90AAA" w:rsidRDefault="00F90AAA" w:rsidP="00F90AAA">
            <w:pPr>
              <w:pStyle w:val="TableParagraph"/>
              <w:spacing w:line="287" w:lineRule="exact"/>
              <w:ind w:left="376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розетки</w:t>
            </w:r>
          </w:p>
        </w:tc>
      </w:tr>
      <w:tr w:rsidR="00F90AAA" w:rsidRPr="00F90AAA" w14:paraId="02F3190B" w14:textId="77777777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14:paraId="4D1392C9" w14:textId="77777777" w:rsidR="00F90AAA" w:rsidRPr="00F90AAA" w:rsidRDefault="00F90AAA" w:rsidP="00F90AAA">
            <w:pPr>
              <w:pStyle w:val="TableParagraph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1 этаж</w:t>
            </w:r>
          </w:p>
        </w:tc>
      </w:tr>
      <w:tr w:rsidR="00F90AAA" w:rsidRPr="00F90AAA" w14:paraId="65CBA5E6" w14:textId="77777777" w:rsidTr="00F90AAA">
        <w:trPr>
          <w:trHeight w:val="297"/>
        </w:trPr>
        <w:tc>
          <w:tcPr>
            <w:tcW w:w="3263" w:type="dxa"/>
          </w:tcPr>
          <w:p w14:paraId="43145D5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14:paraId="7F4CA73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14:paraId="3AB8FCEB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1м</w:t>
            </w:r>
          </w:p>
        </w:tc>
      </w:tr>
      <w:tr w:rsidR="00F90AAA" w:rsidRPr="00F90AAA" w14:paraId="7A71F896" w14:textId="77777777" w:rsidTr="00F90AAA">
        <w:trPr>
          <w:trHeight w:val="299"/>
        </w:trPr>
        <w:tc>
          <w:tcPr>
            <w:tcW w:w="3263" w:type="dxa"/>
          </w:tcPr>
          <w:p w14:paraId="50A8634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14:paraId="66F5D59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14:paraId="000FD52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2м</w:t>
            </w:r>
          </w:p>
        </w:tc>
      </w:tr>
      <w:tr w:rsidR="00F90AAA" w:rsidRPr="00F90AAA" w14:paraId="3E387B51" w14:textId="77777777" w:rsidTr="00F90AAA">
        <w:trPr>
          <w:trHeight w:val="299"/>
        </w:trPr>
        <w:tc>
          <w:tcPr>
            <w:tcW w:w="3263" w:type="dxa"/>
          </w:tcPr>
          <w:p w14:paraId="015A792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14:paraId="06E6623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14:paraId="4F53001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1м</w:t>
            </w:r>
          </w:p>
        </w:tc>
      </w:tr>
      <w:tr w:rsidR="00F90AAA" w:rsidRPr="00F90AAA" w14:paraId="7AC334E3" w14:textId="77777777" w:rsidTr="00F90AAA">
        <w:trPr>
          <w:trHeight w:val="299"/>
        </w:trPr>
        <w:tc>
          <w:tcPr>
            <w:tcW w:w="3263" w:type="dxa"/>
          </w:tcPr>
          <w:p w14:paraId="17DFB0B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14:paraId="7B8A16B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14:paraId="7B9769C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2м</w:t>
            </w:r>
          </w:p>
        </w:tc>
      </w:tr>
      <w:tr w:rsidR="00F90AAA" w:rsidRPr="00F90AAA" w14:paraId="19A1DF8B" w14:textId="77777777" w:rsidTr="00F90AAA">
        <w:trPr>
          <w:trHeight w:val="297"/>
        </w:trPr>
        <w:tc>
          <w:tcPr>
            <w:tcW w:w="3263" w:type="dxa"/>
          </w:tcPr>
          <w:p w14:paraId="2DD0F11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14:paraId="43BCAB6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14:paraId="3807ADC3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1м</w:t>
            </w:r>
          </w:p>
        </w:tc>
      </w:tr>
      <w:tr w:rsidR="00F90AAA" w:rsidRPr="00F90AAA" w14:paraId="1E534FEC" w14:textId="77777777" w:rsidTr="00F90AAA">
        <w:trPr>
          <w:trHeight w:val="299"/>
        </w:trPr>
        <w:tc>
          <w:tcPr>
            <w:tcW w:w="3263" w:type="dxa"/>
          </w:tcPr>
          <w:p w14:paraId="720998D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14:paraId="75390C3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14:paraId="2896053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2м</w:t>
            </w:r>
          </w:p>
        </w:tc>
      </w:tr>
      <w:tr w:rsidR="00F90AAA" w:rsidRPr="00F90AAA" w14:paraId="11795BC1" w14:textId="77777777" w:rsidTr="00F90AAA">
        <w:trPr>
          <w:trHeight w:val="297"/>
        </w:trPr>
        <w:tc>
          <w:tcPr>
            <w:tcW w:w="3263" w:type="dxa"/>
          </w:tcPr>
          <w:p w14:paraId="7D2DE00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14:paraId="63F78D4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14:paraId="2AF4EEC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1м</w:t>
            </w:r>
          </w:p>
        </w:tc>
      </w:tr>
      <w:tr w:rsidR="00F90AAA" w:rsidRPr="00F90AAA" w14:paraId="0F618CF5" w14:textId="77777777" w:rsidTr="00F90AAA">
        <w:trPr>
          <w:trHeight w:val="299"/>
        </w:trPr>
        <w:tc>
          <w:tcPr>
            <w:tcW w:w="3263" w:type="dxa"/>
          </w:tcPr>
          <w:p w14:paraId="77C1C09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14:paraId="5F05897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14:paraId="7278625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2м</w:t>
            </w:r>
          </w:p>
        </w:tc>
      </w:tr>
      <w:tr w:rsidR="00F90AAA" w:rsidRPr="00F90AAA" w14:paraId="624B5C8E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2C695578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6000947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114D6C95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5р–1м</w:t>
            </w:r>
          </w:p>
        </w:tc>
      </w:tr>
      <w:tr w:rsidR="00F90AAA" w:rsidRPr="00F90AAA" w14:paraId="10121195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14:paraId="002A97E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14:paraId="7D12CE2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14:paraId="557BF92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5р–2м</w:t>
            </w:r>
          </w:p>
        </w:tc>
      </w:tr>
      <w:tr w:rsidR="00F90AAA" w:rsidRPr="00F90AAA" w14:paraId="366759CC" w14:textId="77777777" w:rsidTr="00F90AAA">
        <w:trPr>
          <w:trHeight w:val="297"/>
        </w:trPr>
        <w:tc>
          <w:tcPr>
            <w:tcW w:w="3263" w:type="dxa"/>
          </w:tcPr>
          <w:p w14:paraId="20392E6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</w:tcPr>
          <w:p w14:paraId="4CB55AB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</w:tcPr>
          <w:p w14:paraId="6465F4A5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6р–1м</w:t>
            </w:r>
          </w:p>
        </w:tc>
      </w:tr>
      <w:tr w:rsidR="00F90AAA" w:rsidRPr="00F90AAA" w14:paraId="70484280" w14:textId="77777777" w:rsidTr="00F90AAA">
        <w:trPr>
          <w:trHeight w:val="299"/>
        </w:trPr>
        <w:tc>
          <w:tcPr>
            <w:tcW w:w="3263" w:type="dxa"/>
          </w:tcPr>
          <w:p w14:paraId="35ECCA9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</w:tcPr>
          <w:p w14:paraId="5825CB4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</w:tcPr>
          <w:p w14:paraId="3CF3CE9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6р–2м</w:t>
            </w:r>
          </w:p>
        </w:tc>
      </w:tr>
      <w:tr w:rsidR="00F90AAA" w:rsidRPr="00F90AAA" w14:paraId="0D4D2193" w14:textId="77777777" w:rsidTr="00F90AAA">
        <w:trPr>
          <w:trHeight w:val="299"/>
        </w:trPr>
        <w:tc>
          <w:tcPr>
            <w:tcW w:w="3263" w:type="dxa"/>
          </w:tcPr>
          <w:p w14:paraId="1F2C20B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</w:tcPr>
          <w:p w14:paraId="7AEEC0E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</w:tcPr>
          <w:p w14:paraId="346B23E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7р–1м</w:t>
            </w:r>
          </w:p>
        </w:tc>
      </w:tr>
      <w:tr w:rsidR="00F90AAA" w:rsidRPr="00F90AAA" w14:paraId="64D37823" w14:textId="77777777" w:rsidTr="00F90AAA">
        <w:trPr>
          <w:trHeight w:val="297"/>
        </w:trPr>
        <w:tc>
          <w:tcPr>
            <w:tcW w:w="3263" w:type="dxa"/>
          </w:tcPr>
          <w:p w14:paraId="630DB0E8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</w:tcPr>
          <w:p w14:paraId="1F48B071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</w:tcPr>
          <w:p w14:paraId="42A591B4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7р–2м</w:t>
            </w:r>
          </w:p>
        </w:tc>
      </w:tr>
      <w:tr w:rsidR="00F90AAA" w:rsidRPr="00F90AAA" w14:paraId="6A9CE003" w14:textId="77777777" w:rsidTr="00F90AAA">
        <w:trPr>
          <w:trHeight w:val="299"/>
        </w:trPr>
        <w:tc>
          <w:tcPr>
            <w:tcW w:w="3263" w:type="dxa"/>
          </w:tcPr>
          <w:p w14:paraId="1FB4B71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</w:tcPr>
          <w:p w14:paraId="72E01E0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</w:tcPr>
          <w:p w14:paraId="1AEBFED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8р–1м</w:t>
            </w:r>
          </w:p>
        </w:tc>
      </w:tr>
      <w:tr w:rsidR="00F90AAA" w:rsidRPr="00F90AAA" w14:paraId="3D923F5D" w14:textId="77777777" w:rsidTr="00F90AAA">
        <w:trPr>
          <w:trHeight w:val="299"/>
        </w:trPr>
        <w:tc>
          <w:tcPr>
            <w:tcW w:w="3263" w:type="dxa"/>
          </w:tcPr>
          <w:p w14:paraId="1F4AC5B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</w:tcPr>
          <w:p w14:paraId="12906D5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</w:tcPr>
          <w:p w14:paraId="49BEF38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8р–2м</w:t>
            </w:r>
          </w:p>
        </w:tc>
      </w:tr>
      <w:tr w:rsidR="00F90AAA" w:rsidRPr="00F90AAA" w14:paraId="18B2647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E95B62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14:paraId="4079575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14:paraId="0A19BE9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1м</w:t>
            </w:r>
          </w:p>
        </w:tc>
      </w:tr>
      <w:tr w:rsidR="00F90AAA" w:rsidRPr="00F90AAA" w14:paraId="09437FC5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0EC5753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14:paraId="482D763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14:paraId="131E377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2м</w:t>
            </w:r>
          </w:p>
        </w:tc>
      </w:tr>
      <w:tr w:rsidR="00F90AAA" w:rsidRPr="00F90AAA" w14:paraId="55509DA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D89555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14:paraId="189D0F2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14:paraId="5C5C205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1м</w:t>
            </w:r>
          </w:p>
        </w:tc>
      </w:tr>
      <w:tr w:rsidR="00F90AAA" w:rsidRPr="00F90AAA" w14:paraId="020F441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0BC6AB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14:paraId="27574CB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14:paraId="5B26FEF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2м</w:t>
            </w:r>
          </w:p>
        </w:tc>
      </w:tr>
      <w:tr w:rsidR="00F90AAA" w:rsidRPr="00F90AAA" w14:paraId="0056017B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1EB2CB7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14:paraId="4C3564A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14:paraId="3763879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1м</w:t>
            </w:r>
          </w:p>
        </w:tc>
      </w:tr>
      <w:tr w:rsidR="00F90AAA" w:rsidRPr="00F90AAA" w14:paraId="5649A7A3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E8379B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14:paraId="14E0430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14:paraId="7A77858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2м</w:t>
            </w:r>
          </w:p>
        </w:tc>
      </w:tr>
      <w:tr w:rsidR="00F90AAA" w:rsidRPr="00F90AAA" w14:paraId="22176454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2B1092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  <w:shd w:val="clear" w:color="auto" w:fill="F1F1F1"/>
          </w:tcPr>
          <w:p w14:paraId="3CB82CE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  <w:shd w:val="clear" w:color="auto" w:fill="F1F1F1"/>
          </w:tcPr>
          <w:p w14:paraId="00A0563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1м</w:t>
            </w:r>
          </w:p>
        </w:tc>
      </w:tr>
      <w:tr w:rsidR="00F90AAA" w:rsidRPr="00F90AAA" w14:paraId="403C550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670ABC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  <w:shd w:val="clear" w:color="auto" w:fill="F1F1F1"/>
          </w:tcPr>
          <w:p w14:paraId="5B7ADEA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  <w:shd w:val="clear" w:color="auto" w:fill="F1F1F1"/>
          </w:tcPr>
          <w:p w14:paraId="13BC776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2м</w:t>
            </w:r>
          </w:p>
        </w:tc>
      </w:tr>
      <w:tr w:rsidR="00F90AAA" w:rsidRPr="00F90AAA" w14:paraId="6357284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596950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  <w:shd w:val="clear" w:color="auto" w:fill="F1F1F1"/>
          </w:tcPr>
          <w:p w14:paraId="5CE0232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  <w:shd w:val="clear" w:color="auto" w:fill="F1F1F1"/>
          </w:tcPr>
          <w:p w14:paraId="1DB27C4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1м</w:t>
            </w:r>
          </w:p>
        </w:tc>
      </w:tr>
      <w:tr w:rsidR="00F90AAA" w:rsidRPr="00F90AAA" w14:paraId="10AFDA33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1B02BB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  <w:shd w:val="clear" w:color="auto" w:fill="F1F1F1"/>
          </w:tcPr>
          <w:p w14:paraId="7E8AE19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  <w:shd w:val="clear" w:color="auto" w:fill="F1F1F1"/>
          </w:tcPr>
          <w:p w14:paraId="30FDB90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2м</w:t>
            </w:r>
          </w:p>
        </w:tc>
      </w:tr>
      <w:tr w:rsidR="00F90AAA" w:rsidRPr="00F90AAA" w14:paraId="61C32CA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55280C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  <w:shd w:val="clear" w:color="auto" w:fill="F1F1F1"/>
          </w:tcPr>
          <w:p w14:paraId="092389F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  <w:shd w:val="clear" w:color="auto" w:fill="F1F1F1"/>
          </w:tcPr>
          <w:p w14:paraId="336FC41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6р–1м</w:t>
            </w:r>
          </w:p>
        </w:tc>
      </w:tr>
      <w:tr w:rsidR="00F90AAA" w:rsidRPr="00F90AAA" w14:paraId="1B43B91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795E62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  <w:shd w:val="clear" w:color="auto" w:fill="F1F1F1"/>
          </w:tcPr>
          <w:p w14:paraId="6CAA4E7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  <w:shd w:val="clear" w:color="auto" w:fill="F1F1F1"/>
          </w:tcPr>
          <w:p w14:paraId="5C8FFF5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6р–2м</w:t>
            </w:r>
          </w:p>
        </w:tc>
      </w:tr>
      <w:tr w:rsidR="00F90AAA" w:rsidRPr="00F90AAA" w14:paraId="4585A53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020BDA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  <w:shd w:val="clear" w:color="auto" w:fill="F1F1F1"/>
          </w:tcPr>
          <w:p w14:paraId="5318E47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  <w:shd w:val="clear" w:color="auto" w:fill="F1F1F1"/>
          </w:tcPr>
          <w:p w14:paraId="7D01B4E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7р–1м</w:t>
            </w:r>
          </w:p>
        </w:tc>
      </w:tr>
      <w:tr w:rsidR="00F90AAA" w:rsidRPr="00F90AAA" w14:paraId="712FA1A7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31FD16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shd w:val="clear" w:color="auto" w:fill="F1F1F1"/>
          </w:tcPr>
          <w:p w14:paraId="66B011A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shd w:val="clear" w:color="auto" w:fill="F1F1F1"/>
          </w:tcPr>
          <w:p w14:paraId="0BA26CAB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7р–2м</w:t>
            </w:r>
          </w:p>
        </w:tc>
      </w:tr>
      <w:tr w:rsidR="00F90AAA" w:rsidRPr="00F90AAA" w14:paraId="6E40436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B59731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shd w:val="clear" w:color="auto" w:fill="F1F1F1"/>
          </w:tcPr>
          <w:p w14:paraId="41A0F0B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shd w:val="clear" w:color="auto" w:fill="F1F1F1"/>
          </w:tcPr>
          <w:p w14:paraId="563FF25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8р–1м</w:t>
            </w:r>
          </w:p>
        </w:tc>
      </w:tr>
      <w:tr w:rsidR="00F90AAA" w:rsidRPr="00F90AAA" w14:paraId="1BD7411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2678E4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  <w:shd w:val="clear" w:color="auto" w:fill="F1F1F1"/>
          </w:tcPr>
          <w:p w14:paraId="49CB1AC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  <w:shd w:val="clear" w:color="auto" w:fill="F1F1F1"/>
          </w:tcPr>
          <w:p w14:paraId="0FCF395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8р–2м</w:t>
            </w:r>
          </w:p>
        </w:tc>
      </w:tr>
      <w:tr w:rsidR="00F90AAA" w:rsidRPr="00F90AAA" w14:paraId="6058B184" w14:textId="77777777" w:rsidTr="00F90AAA">
        <w:trPr>
          <w:trHeight w:val="300"/>
        </w:trPr>
        <w:tc>
          <w:tcPr>
            <w:tcW w:w="3263" w:type="dxa"/>
          </w:tcPr>
          <w:p w14:paraId="2BE875E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14:paraId="0FFF1BD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14:paraId="48DCF96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1м</w:t>
            </w:r>
          </w:p>
        </w:tc>
      </w:tr>
      <w:tr w:rsidR="00F90AAA" w:rsidRPr="00F90AAA" w14:paraId="2FC52BDB" w14:textId="77777777" w:rsidTr="00F90AAA">
        <w:trPr>
          <w:trHeight w:val="297"/>
        </w:trPr>
        <w:tc>
          <w:tcPr>
            <w:tcW w:w="3263" w:type="dxa"/>
          </w:tcPr>
          <w:p w14:paraId="459F11A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14:paraId="0274574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14:paraId="4445406B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2м</w:t>
            </w:r>
          </w:p>
        </w:tc>
      </w:tr>
      <w:tr w:rsidR="00F90AAA" w:rsidRPr="00F90AAA" w14:paraId="5027B08D" w14:textId="77777777" w:rsidTr="00F90AAA">
        <w:trPr>
          <w:trHeight w:val="299"/>
        </w:trPr>
        <w:tc>
          <w:tcPr>
            <w:tcW w:w="3263" w:type="dxa"/>
          </w:tcPr>
          <w:p w14:paraId="3A30390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14:paraId="67081AB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14:paraId="3CF64E5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1м</w:t>
            </w:r>
          </w:p>
        </w:tc>
      </w:tr>
      <w:tr w:rsidR="00F90AAA" w:rsidRPr="00F90AAA" w14:paraId="09A70B9E" w14:textId="77777777" w:rsidTr="00F90AAA">
        <w:trPr>
          <w:trHeight w:val="299"/>
        </w:trPr>
        <w:tc>
          <w:tcPr>
            <w:tcW w:w="3263" w:type="dxa"/>
          </w:tcPr>
          <w:p w14:paraId="1DACE85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14:paraId="0D5B1B2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14:paraId="7B2D085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2м</w:t>
            </w:r>
          </w:p>
        </w:tc>
      </w:tr>
      <w:tr w:rsidR="00F90AAA" w:rsidRPr="00F90AAA" w14:paraId="2F751490" w14:textId="77777777" w:rsidTr="00F90AAA">
        <w:trPr>
          <w:trHeight w:val="299"/>
        </w:trPr>
        <w:tc>
          <w:tcPr>
            <w:tcW w:w="3263" w:type="dxa"/>
          </w:tcPr>
          <w:p w14:paraId="68755D7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</w:tcPr>
          <w:p w14:paraId="798FEA2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</w:tcPr>
          <w:p w14:paraId="2117F74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1м</w:t>
            </w:r>
          </w:p>
        </w:tc>
      </w:tr>
      <w:tr w:rsidR="00F90AAA" w:rsidRPr="00F90AAA" w14:paraId="18D2649D" w14:textId="77777777" w:rsidTr="00F90AAA">
        <w:trPr>
          <w:trHeight w:val="297"/>
        </w:trPr>
        <w:tc>
          <w:tcPr>
            <w:tcW w:w="3263" w:type="dxa"/>
          </w:tcPr>
          <w:p w14:paraId="39A2A8A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</w:tcPr>
          <w:p w14:paraId="302C444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</w:tcPr>
          <w:p w14:paraId="2D43B062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2м</w:t>
            </w:r>
          </w:p>
        </w:tc>
      </w:tr>
      <w:tr w:rsidR="00F90AAA" w:rsidRPr="00F90AAA" w14:paraId="5EFC0A5F" w14:textId="77777777" w:rsidTr="00F90AAA">
        <w:trPr>
          <w:trHeight w:val="299"/>
        </w:trPr>
        <w:tc>
          <w:tcPr>
            <w:tcW w:w="3263" w:type="dxa"/>
          </w:tcPr>
          <w:p w14:paraId="5A6A99A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</w:tcPr>
          <w:p w14:paraId="469655F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</w:tcPr>
          <w:p w14:paraId="106DCA7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1м</w:t>
            </w:r>
          </w:p>
        </w:tc>
      </w:tr>
      <w:tr w:rsidR="00F90AAA" w:rsidRPr="00F90AAA" w14:paraId="1347F0B3" w14:textId="77777777" w:rsidTr="00F90AAA">
        <w:trPr>
          <w:trHeight w:val="299"/>
        </w:trPr>
        <w:tc>
          <w:tcPr>
            <w:tcW w:w="3263" w:type="dxa"/>
          </w:tcPr>
          <w:p w14:paraId="0626B6A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</w:tcPr>
          <w:p w14:paraId="1639095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</w:tcPr>
          <w:p w14:paraId="25283A0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2м</w:t>
            </w:r>
          </w:p>
        </w:tc>
      </w:tr>
      <w:tr w:rsidR="00F90AAA" w:rsidRPr="00F90AAA" w14:paraId="2698898F" w14:textId="77777777" w:rsidTr="00F90AAA">
        <w:trPr>
          <w:trHeight w:val="297"/>
        </w:trPr>
        <w:tc>
          <w:tcPr>
            <w:tcW w:w="3263" w:type="dxa"/>
          </w:tcPr>
          <w:p w14:paraId="49E9ACB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</w:tcPr>
          <w:p w14:paraId="2492B57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</w:tcPr>
          <w:p w14:paraId="2B48E57C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1м</w:t>
            </w:r>
          </w:p>
        </w:tc>
      </w:tr>
      <w:tr w:rsidR="00F90AAA" w:rsidRPr="00F90AAA" w14:paraId="09E87811" w14:textId="77777777" w:rsidTr="00F90AAA">
        <w:trPr>
          <w:trHeight w:val="299"/>
        </w:trPr>
        <w:tc>
          <w:tcPr>
            <w:tcW w:w="3263" w:type="dxa"/>
          </w:tcPr>
          <w:p w14:paraId="44E1FFA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</w:tcPr>
          <w:p w14:paraId="2D1A69B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</w:tcPr>
          <w:p w14:paraId="6955569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2м</w:t>
            </w:r>
          </w:p>
        </w:tc>
      </w:tr>
      <w:tr w:rsidR="00F90AAA" w:rsidRPr="00F90AAA" w14:paraId="31B65A6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652CC0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14:paraId="216A676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14:paraId="0A0D0CF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14:paraId="7F4AB405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3BB828D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14:paraId="2303BC1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14:paraId="61546F9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14:paraId="13F4D72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6FE929C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  <w:shd w:val="clear" w:color="auto" w:fill="F1F1F1"/>
          </w:tcPr>
          <w:p w14:paraId="5EF4FB8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  <w:shd w:val="clear" w:color="auto" w:fill="F1F1F1"/>
          </w:tcPr>
          <w:p w14:paraId="77625F74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14:paraId="2C63933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2EFEB3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shd w:val="clear" w:color="auto" w:fill="F1F1F1"/>
          </w:tcPr>
          <w:p w14:paraId="3920296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shd w:val="clear" w:color="auto" w:fill="F1F1F1"/>
          </w:tcPr>
          <w:p w14:paraId="21E013C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14:paraId="19B309D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31330E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shd w:val="clear" w:color="auto" w:fill="F1F1F1"/>
          </w:tcPr>
          <w:p w14:paraId="1247967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shd w:val="clear" w:color="auto" w:fill="F1F1F1"/>
          </w:tcPr>
          <w:p w14:paraId="5F63FB7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14:paraId="2CE028E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48CDEB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14:paraId="2B47C32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14:paraId="7B16985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14:paraId="7C6227E1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E8D651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shd w:val="clear" w:color="auto" w:fill="F1F1F1"/>
          </w:tcPr>
          <w:p w14:paraId="016C921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shd w:val="clear" w:color="auto" w:fill="F1F1F1"/>
          </w:tcPr>
          <w:p w14:paraId="3D2CD7D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14:paraId="3ABCC40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CA0CBF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shd w:val="clear" w:color="auto" w:fill="F1F1F1"/>
          </w:tcPr>
          <w:p w14:paraId="1FBC90E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shd w:val="clear" w:color="auto" w:fill="F1F1F1"/>
          </w:tcPr>
          <w:p w14:paraId="2010ACA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14:paraId="26E1AAA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6BA462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  <w:shd w:val="clear" w:color="auto" w:fill="F1F1F1"/>
          </w:tcPr>
          <w:p w14:paraId="6322CDD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  <w:shd w:val="clear" w:color="auto" w:fill="F1F1F1"/>
          </w:tcPr>
          <w:p w14:paraId="493F927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14:paraId="01A771B1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A5CABF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  <w:shd w:val="clear" w:color="auto" w:fill="F1F1F1"/>
          </w:tcPr>
          <w:p w14:paraId="103D569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  <w:shd w:val="clear" w:color="auto" w:fill="F1F1F1"/>
          </w:tcPr>
          <w:p w14:paraId="1C303D2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14:paraId="401FF888" w14:textId="77777777" w:rsidTr="00F90AAA">
        <w:trPr>
          <w:trHeight w:val="297"/>
        </w:trPr>
        <w:tc>
          <w:tcPr>
            <w:tcW w:w="3263" w:type="dxa"/>
          </w:tcPr>
          <w:p w14:paraId="0FC14954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14:paraId="0526CD9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14:paraId="3CA925E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14:paraId="2BE25228" w14:textId="77777777" w:rsidTr="00F90AAA">
        <w:trPr>
          <w:trHeight w:val="299"/>
        </w:trPr>
        <w:tc>
          <w:tcPr>
            <w:tcW w:w="3263" w:type="dxa"/>
          </w:tcPr>
          <w:p w14:paraId="258E40E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14:paraId="5D5C293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14:paraId="33A7152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14:paraId="3ACCF46A" w14:textId="77777777" w:rsidTr="00F90AAA">
        <w:trPr>
          <w:trHeight w:val="297"/>
        </w:trPr>
        <w:tc>
          <w:tcPr>
            <w:tcW w:w="3263" w:type="dxa"/>
          </w:tcPr>
          <w:p w14:paraId="247680B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14:paraId="7135424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14:paraId="233B738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14:paraId="33C885BA" w14:textId="77777777" w:rsidTr="00F90AAA">
        <w:trPr>
          <w:trHeight w:val="299"/>
        </w:trPr>
        <w:tc>
          <w:tcPr>
            <w:tcW w:w="3263" w:type="dxa"/>
          </w:tcPr>
          <w:p w14:paraId="63C95A9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14:paraId="3EA4B1F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14:paraId="4F4C0E2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14:paraId="07F988A2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2EBEFEF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7047639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7DC4F50A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14:paraId="504065FD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14:paraId="0AFB560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14:paraId="6720976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14:paraId="685CEEC2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14:paraId="5BDC62FB" w14:textId="77777777" w:rsidTr="00F90AAA">
        <w:trPr>
          <w:trHeight w:val="297"/>
        </w:trPr>
        <w:tc>
          <w:tcPr>
            <w:tcW w:w="3263" w:type="dxa"/>
          </w:tcPr>
          <w:p w14:paraId="519568C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</w:tcPr>
          <w:p w14:paraId="6BE0D01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</w:tcPr>
          <w:p w14:paraId="2A9CC91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14:paraId="670EC4FA" w14:textId="77777777" w:rsidTr="00F90AAA">
        <w:trPr>
          <w:trHeight w:val="299"/>
        </w:trPr>
        <w:tc>
          <w:tcPr>
            <w:tcW w:w="3263" w:type="dxa"/>
          </w:tcPr>
          <w:p w14:paraId="30CE244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</w:tcPr>
          <w:p w14:paraId="6F52A39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</w:tcPr>
          <w:p w14:paraId="505BA67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14:paraId="5316B4DF" w14:textId="77777777" w:rsidTr="00F90AAA">
        <w:trPr>
          <w:trHeight w:val="299"/>
        </w:trPr>
        <w:tc>
          <w:tcPr>
            <w:tcW w:w="3263" w:type="dxa"/>
          </w:tcPr>
          <w:p w14:paraId="3CA7942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14:paraId="03EC1E4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14:paraId="145319E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14:paraId="1CCB095B" w14:textId="77777777" w:rsidTr="00F90AAA">
        <w:trPr>
          <w:trHeight w:val="297"/>
        </w:trPr>
        <w:tc>
          <w:tcPr>
            <w:tcW w:w="3263" w:type="dxa"/>
          </w:tcPr>
          <w:p w14:paraId="2925C10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14:paraId="286BFB1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14:paraId="518CACB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14:paraId="64E97B7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4329AD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14:paraId="146BC99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14:paraId="0622176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14:paraId="520C023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C31D63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14:paraId="4EF434A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14:paraId="0995C75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14:paraId="627C103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1BD834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14:paraId="4E62BE7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14:paraId="3D32D75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14:paraId="45164A38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C866E6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14:paraId="5C47867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14:paraId="3EFE83E2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14:paraId="4E58CF3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32A2D6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14:paraId="041B65F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14:paraId="2A24518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14:paraId="6F351F0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011AB5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14:paraId="00E6CF4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14:paraId="31AA596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14:paraId="10E7F1D9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63F568D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14:paraId="58C3CF0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14:paraId="6AE93D7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14:paraId="5C38AA87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D35CFC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14:paraId="0471A74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14:paraId="172AB39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14:paraId="024F4F3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4F2F4D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14:paraId="77A83A0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14:paraId="0BC7929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14:paraId="27BD0CD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79E0EA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14:paraId="45A5D0B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14:paraId="0544494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14:paraId="096EB91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AA2E70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14:paraId="7685DD9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14:paraId="0892F93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14:paraId="3DC82B4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7BED36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14:paraId="6EC238B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14:paraId="2C07AEC3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14:paraId="3C8BDE1B" w14:textId="77777777" w:rsidTr="00F90AAA">
        <w:trPr>
          <w:trHeight w:val="299"/>
        </w:trPr>
        <w:tc>
          <w:tcPr>
            <w:tcW w:w="3263" w:type="dxa"/>
          </w:tcPr>
          <w:p w14:paraId="43323F9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</w:tcPr>
          <w:p w14:paraId="79BDEE5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</w:tcPr>
          <w:p w14:paraId="066DC78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14:paraId="4E91691B" w14:textId="77777777" w:rsidTr="00F90AAA">
        <w:trPr>
          <w:trHeight w:val="299"/>
        </w:trPr>
        <w:tc>
          <w:tcPr>
            <w:tcW w:w="3263" w:type="dxa"/>
          </w:tcPr>
          <w:p w14:paraId="5CD492C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</w:tcPr>
          <w:p w14:paraId="620F44B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</w:tcPr>
          <w:p w14:paraId="7ECB0BD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14:paraId="559557EB" w14:textId="77777777" w:rsidTr="00F90AAA">
        <w:trPr>
          <w:trHeight w:val="299"/>
        </w:trPr>
        <w:tc>
          <w:tcPr>
            <w:tcW w:w="3263" w:type="dxa"/>
          </w:tcPr>
          <w:p w14:paraId="3B7A075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</w:tcPr>
          <w:p w14:paraId="5378D9A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</w:tcPr>
          <w:p w14:paraId="5E43440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14:paraId="668A8E7B" w14:textId="77777777" w:rsidTr="00F90AAA">
        <w:trPr>
          <w:trHeight w:val="297"/>
        </w:trPr>
        <w:tc>
          <w:tcPr>
            <w:tcW w:w="3263" w:type="dxa"/>
          </w:tcPr>
          <w:p w14:paraId="5D5AC5F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</w:tcPr>
          <w:p w14:paraId="7E6A38C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</w:tcPr>
          <w:p w14:paraId="4C11EBA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14:paraId="22390CA0" w14:textId="77777777" w:rsidTr="00F90AAA">
        <w:trPr>
          <w:trHeight w:val="299"/>
        </w:trPr>
        <w:tc>
          <w:tcPr>
            <w:tcW w:w="3263" w:type="dxa"/>
          </w:tcPr>
          <w:p w14:paraId="6C88E79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</w:tcPr>
          <w:p w14:paraId="5B295CB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</w:tcPr>
          <w:p w14:paraId="5CD63EE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14:paraId="79A4D276" w14:textId="77777777" w:rsidTr="00F90AAA">
        <w:trPr>
          <w:trHeight w:val="299"/>
        </w:trPr>
        <w:tc>
          <w:tcPr>
            <w:tcW w:w="3263" w:type="dxa"/>
          </w:tcPr>
          <w:p w14:paraId="01A619A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14:paraId="5C324EF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14:paraId="110B4D6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14:paraId="424D95D2" w14:textId="77777777" w:rsidTr="00F90AAA">
        <w:trPr>
          <w:trHeight w:val="300"/>
        </w:trPr>
        <w:tc>
          <w:tcPr>
            <w:tcW w:w="3263" w:type="dxa"/>
          </w:tcPr>
          <w:p w14:paraId="432AF09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14:paraId="615D27F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14:paraId="4DD3681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14:paraId="5E9155E1" w14:textId="77777777" w:rsidTr="00F90AAA">
        <w:trPr>
          <w:trHeight w:val="297"/>
        </w:trPr>
        <w:tc>
          <w:tcPr>
            <w:tcW w:w="3263" w:type="dxa"/>
          </w:tcPr>
          <w:p w14:paraId="3579741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14:paraId="0F67E8F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14:paraId="2061AF5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14:paraId="60B9961D" w14:textId="77777777" w:rsidTr="00F90AAA">
        <w:trPr>
          <w:trHeight w:val="299"/>
        </w:trPr>
        <w:tc>
          <w:tcPr>
            <w:tcW w:w="3263" w:type="dxa"/>
          </w:tcPr>
          <w:p w14:paraId="0898837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14:paraId="5DF72C5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14:paraId="6E6CD87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14:paraId="13E08B73" w14:textId="77777777" w:rsidTr="00F90AAA">
        <w:trPr>
          <w:trHeight w:val="299"/>
        </w:trPr>
        <w:tc>
          <w:tcPr>
            <w:tcW w:w="3263" w:type="dxa"/>
          </w:tcPr>
          <w:p w14:paraId="4AC0AFA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14:paraId="5D1E65D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14:paraId="7235C55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14:paraId="1A282476" w14:textId="77777777" w:rsidTr="00F90AAA">
        <w:trPr>
          <w:trHeight w:val="299"/>
        </w:trPr>
        <w:tc>
          <w:tcPr>
            <w:tcW w:w="3263" w:type="dxa"/>
          </w:tcPr>
          <w:p w14:paraId="2852838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14:paraId="008CE09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14:paraId="378F93D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1м</w:t>
            </w:r>
          </w:p>
        </w:tc>
      </w:tr>
      <w:tr w:rsidR="00F90AAA" w:rsidRPr="00F90AAA" w14:paraId="60390D12" w14:textId="77777777" w:rsidTr="00F90AAA">
        <w:trPr>
          <w:trHeight w:val="297"/>
        </w:trPr>
        <w:tc>
          <w:tcPr>
            <w:tcW w:w="3263" w:type="dxa"/>
          </w:tcPr>
          <w:p w14:paraId="110B710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14:paraId="7EFBC8D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14:paraId="1C5411BC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2м</w:t>
            </w:r>
          </w:p>
        </w:tc>
      </w:tr>
      <w:tr w:rsidR="00F90AAA" w:rsidRPr="00F90AAA" w14:paraId="494EC3D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7B7591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  <w:shd w:val="clear" w:color="auto" w:fill="F1F1F1"/>
          </w:tcPr>
          <w:p w14:paraId="1FE169E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  <w:shd w:val="clear" w:color="auto" w:fill="F1F1F1"/>
          </w:tcPr>
          <w:p w14:paraId="25A86C4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1м</w:t>
            </w:r>
          </w:p>
        </w:tc>
      </w:tr>
      <w:tr w:rsidR="00F90AAA" w:rsidRPr="00F90AAA" w14:paraId="60FF540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DBB3BE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  <w:shd w:val="clear" w:color="auto" w:fill="F1F1F1"/>
          </w:tcPr>
          <w:p w14:paraId="42F7283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  <w:shd w:val="clear" w:color="auto" w:fill="F1F1F1"/>
          </w:tcPr>
          <w:p w14:paraId="1ECE076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2м</w:t>
            </w:r>
          </w:p>
        </w:tc>
      </w:tr>
      <w:tr w:rsidR="00F90AAA" w:rsidRPr="00F90AAA" w14:paraId="56408AB8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E46BD2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  <w:shd w:val="clear" w:color="auto" w:fill="F1F1F1"/>
          </w:tcPr>
          <w:p w14:paraId="3AD32E4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  <w:shd w:val="clear" w:color="auto" w:fill="F1F1F1"/>
          </w:tcPr>
          <w:p w14:paraId="52A31A9B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1м</w:t>
            </w:r>
          </w:p>
        </w:tc>
      </w:tr>
      <w:tr w:rsidR="00F90AAA" w:rsidRPr="00F90AAA" w14:paraId="7D0E6F3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516899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  <w:shd w:val="clear" w:color="auto" w:fill="F1F1F1"/>
          </w:tcPr>
          <w:p w14:paraId="4CA92A0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  <w:shd w:val="clear" w:color="auto" w:fill="F1F1F1"/>
          </w:tcPr>
          <w:p w14:paraId="10BEA6B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2м</w:t>
            </w:r>
          </w:p>
        </w:tc>
      </w:tr>
      <w:tr w:rsidR="00F90AAA" w:rsidRPr="00F90AAA" w14:paraId="176E5DE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DCDFF7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  <w:shd w:val="clear" w:color="auto" w:fill="F1F1F1"/>
          </w:tcPr>
          <w:p w14:paraId="52CECB7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  <w:shd w:val="clear" w:color="auto" w:fill="F1F1F1"/>
          </w:tcPr>
          <w:p w14:paraId="625FFCB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1м</w:t>
            </w:r>
          </w:p>
        </w:tc>
      </w:tr>
      <w:tr w:rsidR="00F90AAA" w:rsidRPr="00F90AAA" w14:paraId="3F51B3DC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00146E7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  <w:shd w:val="clear" w:color="auto" w:fill="F1F1F1"/>
          </w:tcPr>
          <w:p w14:paraId="2ADD6F2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  <w:shd w:val="clear" w:color="auto" w:fill="F1F1F1"/>
          </w:tcPr>
          <w:p w14:paraId="0BFE8C1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2м</w:t>
            </w:r>
          </w:p>
        </w:tc>
      </w:tr>
      <w:tr w:rsidR="00F90AAA" w:rsidRPr="00F90AAA" w14:paraId="0B226554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C6DE6C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14:paraId="5F3B0A5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14:paraId="77080E8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1м</w:t>
            </w:r>
          </w:p>
        </w:tc>
      </w:tr>
      <w:tr w:rsidR="00F90AAA" w:rsidRPr="00F90AAA" w14:paraId="2916C33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1960CF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shd w:val="clear" w:color="auto" w:fill="F1F1F1"/>
          </w:tcPr>
          <w:p w14:paraId="347C94E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shd w:val="clear" w:color="auto" w:fill="F1F1F1"/>
          </w:tcPr>
          <w:p w14:paraId="2A696A1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2м</w:t>
            </w:r>
          </w:p>
        </w:tc>
      </w:tr>
      <w:tr w:rsidR="00F90AAA" w:rsidRPr="00F90AAA" w14:paraId="0F6443C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94C529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14:paraId="300A93B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14:paraId="20D1101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1м</w:t>
            </w:r>
          </w:p>
        </w:tc>
      </w:tr>
      <w:tr w:rsidR="00F90AAA" w:rsidRPr="00F90AAA" w14:paraId="046D504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4895DA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14:paraId="74DA64C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14:paraId="7959C87D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2м</w:t>
            </w:r>
          </w:p>
        </w:tc>
      </w:tr>
      <w:tr w:rsidR="00F90AAA" w:rsidRPr="00F90AAA" w14:paraId="100A0FE1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0ADB125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14:paraId="5271D43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14:paraId="73E76B3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1м</w:t>
            </w:r>
          </w:p>
        </w:tc>
      </w:tr>
      <w:tr w:rsidR="00F90AAA" w:rsidRPr="00F90AAA" w14:paraId="6B865764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D0FE30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14:paraId="1584AD6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14:paraId="1DFC1A3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2м</w:t>
            </w:r>
          </w:p>
        </w:tc>
      </w:tr>
      <w:tr w:rsidR="00F90AAA" w:rsidRPr="00F90AAA" w14:paraId="5F4E8BB3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BD3860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14:paraId="1CC86C6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14:paraId="4FF4041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1м</w:t>
            </w:r>
          </w:p>
        </w:tc>
      </w:tr>
      <w:tr w:rsidR="00F90AAA" w:rsidRPr="00F90AAA" w14:paraId="58CF43B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352309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14:paraId="631ECD2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14:paraId="2FB1F34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2м</w:t>
            </w:r>
          </w:p>
        </w:tc>
      </w:tr>
      <w:tr w:rsidR="00F90AAA" w:rsidRPr="00F90AAA" w14:paraId="5112D6C6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265713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14:paraId="28B410A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14:paraId="1EEEFAA9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8р–1м</w:t>
            </w:r>
          </w:p>
        </w:tc>
      </w:tr>
      <w:tr w:rsidR="00F90AAA" w:rsidRPr="00F90AAA" w14:paraId="1FC1876E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AC6384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14:paraId="016AE20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14:paraId="7C6DEA4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8р–2м</w:t>
            </w:r>
          </w:p>
        </w:tc>
      </w:tr>
      <w:tr w:rsidR="00F90AAA" w:rsidRPr="00F90AAA" w14:paraId="0D73BDC3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E7539B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14:paraId="5232EDA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14:paraId="06D3FBE9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14:paraId="7FF9C75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C43AA7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14:paraId="3AEEB1A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14:paraId="72213BA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2м</w:t>
            </w:r>
          </w:p>
        </w:tc>
      </w:tr>
      <w:tr w:rsidR="00F90AAA" w:rsidRPr="00F90AAA" w14:paraId="1C32F2AA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14:paraId="2C620B0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14:paraId="484E206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14:paraId="783ECC5D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0р–1м</w:t>
            </w:r>
          </w:p>
        </w:tc>
      </w:tr>
      <w:tr w:rsidR="00F90AAA" w:rsidRPr="00F90AAA" w14:paraId="28E3D8CF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14:paraId="6994265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14:paraId="7390D05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14:paraId="1595A4E6" w14:textId="77777777"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0р–2м</w:t>
            </w:r>
          </w:p>
        </w:tc>
      </w:tr>
      <w:tr w:rsidR="00F90AAA" w:rsidRPr="00F90AAA" w14:paraId="7244BC8A" w14:textId="77777777" w:rsidTr="00F90AAA">
        <w:trPr>
          <w:trHeight w:val="297"/>
        </w:trPr>
        <w:tc>
          <w:tcPr>
            <w:tcW w:w="10348" w:type="dxa"/>
            <w:gridSpan w:val="3"/>
            <w:shd w:val="clear" w:color="auto" w:fill="D9D9D9"/>
          </w:tcPr>
          <w:p w14:paraId="48013B17" w14:textId="77777777" w:rsidR="00F90AAA" w:rsidRPr="00F90AAA" w:rsidRDefault="00F90AAA" w:rsidP="00F90AAA">
            <w:pPr>
              <w:pStyle w:val="TableParagraph"/>
              <w:spacing w:line="277" w:lineRule="exact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2 этаж</w:t>
            </w:r>
          </w:p>
        </w:tc>
      </w:tr>
      <w:tr w:rsidR="00F90AAA" w:rsidRPr="00F90AAA" w14:paraId="38516529" w14:textId="77777777" w:rsidTr="00F90AAA">
        <w:trPr>
          <w:trHeight w:val="299"/>
        </w:trPr>
        <w:tc>
          <w:tcPr>
            <w:tcW w:w="3263" w:type="dxa"/>
          </w:tcPr>
          <w:p w14:paraId="5201FC8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14:paraId="3140E32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14:paraId="2157973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1м</w:t>
            </w:r>
          </w:p>
        </w:tc>
      </w:tr>
      <w:tr w:rsidR="00F90AAA" w:rsidRPr="00F90AAA" w14:paraId="2220D762" w14:textId="77777777" w:rsidTr="00F90AAA">
        <w:trPr>
          <w:trHeight w:val="299"/>
        </w:trPr>
        <w:tc>
          <w:tcPr>
            <w:tcW w:w="3263" w:type="dxa"/>
          </w:tcPr>
          <w:p w14:paraId="25A2AE9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14:paraId="6D1172E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14:paraId="51721F1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2м</w:t>
            </w:r>
          </w:p>
        </w:tc>
      </w:tr>
      <w:tr w:rsidR="00F90AAA" w:rsidRPr="00F90AAA" w14:paraId="45DA28B8" w14:textId="77777777" w:rsidTr="00F90AAA">
        <w:trPr>
          <w:trHeight w:val="297"/>
        </w:trPr>
        <w:tc>
          <w:tcPr>
            <w:tcW w:w="3263" w:type="dxa"/>
          </w:tcPr>
          <w:p w14:paraId="60F38C6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14:paraId="7A5D9E3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14:paraId="748C4FB1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1м</w:t>
            </w:r>
          </w:p>
        </w:tc>
      </w:tr>
      <w:tr w:rsidR="00F90AAA" w:rsidRPr="00F90AAA" w14:paraId="33D00590" w14:textId="77777777" w:rsidTr="00F90AAA">
        <w:trPr>
          <w:trHeight w:val="299"/>
        </w:trPr>
        <w:tc>
          <w:tcPr>
            <w:tcW w:w="3263" w:type="dxa"/>
          </w:tcPr>
          <w:p w14:paraId="5D58F89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14:paraId="3945288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14:paraId="2D305F98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2м</w:t>
            </w:r>
          </w:p>
        </w:tc>
      </w:tr>
      <w:tr w:rsidR="00F90AAA" w:rsidRPr="00F90AAA" w14:paraId="136D60C4" w14:textId="77777777" w:rsidTr="00F90AAA">
        <w:trPr>
          <w:trHeight w:val="299"/>
        </w:trPr>
        <w:tc>
          <w:tcPr>
            <w:tcW w:w="3263" w:type="dxa"/>
          </w:tcPr>
          <w:p w14:paraId="4E7239C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14:paraId="0F1E962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14:paraId="2373255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1м</w:t>
            </w:r>
          </w:p>
        </w:tc>
      </w:tr>
      <w:tr w:rsidR="00F90AAA" w:rsidRPr="00F90AAA" w14:paraId="40E3C224" w14:textId="77777777" w:rsidTr="00F90AAA">
        <w:trPr>
          <w:trHeight w:val="299"/>
        </w:trPr>
        <w:tc>
          <w:tcPr>
            <w:tcW w:w="3263" w:type="dxa"/>
          </w:tcPr>
          <w:p w14:paraId="6625FBF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14:paraId="5A403ED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14:paraId="6DB7D7E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2м</w:t>
            </w:r>
          </w:p>
        </w:tc>
      </w:tr>
      <w:tr w:rsidR="00F90AAA" w:rsidRPr="00F90AAA" w14:paraId="018E49F7" w14:textId="77777777" w:rsidTr="00F90AAA">
        <w:trPr>
          <w:trHeight w:val="297"/>
        </w:trPr>
        <w:tc>
          <w:tcPr>
            <w:tcW w:w="3263" w:type="dxa"/>
          </w:tcPr>
          <w:p w14:paraId="7C9BC28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14:paraId="7E81D07C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14:paraId="55282E8A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1м</w:t>
            </w:r>
          </w:p>
        </w:tc>
      </w:tr>
      <w:tr w:rsidR="00F90AAA" w:rsidRPr="00F90AAA" w14:paraId="5A427D3C" w14:textId="77777777" w:rsidTr="00F90AAA">
        <w:trPr>
          <w:trHeight w:val="299"/>
        </w:trPr>
        <w:tc>
          <w:tcPr>
            <w:tcW w:w="3263" w:type="dxa"/>
          </w:tcPr>
          <w:p w14:paraId="4AB8367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14:paraId="180D38E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14:paraId="4E4C255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2м</w:t>
            </w:r>
          </w:p>
        </w:tc>
      </w:tr>
      <w:tr w:rsidR="00F90AAA" w:rsidRPr="00F90AAA" w14:paraId="1E88725D" w14:textId="77777777" w:rsidTr="00F90AAA">
        <w:trPr>
          <w:trHeight w:val="299"/>
        </w:trPr>
        <w:tc>
          <w:tcPr>
            <w:tcW w:w="3263" w:type="dxa"/>
          </w:tcPr>
          <w:p w14:paraId="43CB4AD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</w:tcPr>
          <w:p w14:paraId="69026D4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</w:tcPr>
          <w:p w14:paraId="1D27E4FD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1м</w:t>
            </w:r>
          </w:p>
        </w:tc>
      </w:tr>
      <w:tr w:rsidR="00F90AAA" w:rsidRPr="00F90AAA" w14:paraId="6F68650F" w14:textId="77777777" w:rsidTr="00F90AAA">
        <w:trPr>
          <w:trHeight w:val="300"/>
        </w:trPr>
        <w:tc>
          <w:tcPr>
            <w:tcW w:w="3263" w:type="dxa"/>
          </w:tcPr>
          <w:p w14:paraId="739812F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</w:tcPr>
          <w:p w14:paraId="2C1C0B2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</w:tcPr>
          <w:p w14:paraId="4AE5DD5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2м</w:t>
            </w:r>
          </w:p>
        </w:tc>
      </w:tr>
      <w:tr w:rsidR="00F90AAA" w:rsidRPr="00F90AAA" w14:paraId="65BB36C2" w14:textId="77777777" w:rsidTr="00F90AAA">
        <w:trPr>
          <w:trHeight w:val="297"/>
        </w:trPr>
        <w:tc>
          <w:tcPr>
            <w:tcW w:w="3263" w:type="dxa"/>
          </w:tcPr>
          <w:p w14:paraId="12F9DB3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</w:tcPr>
          <w:p w14:paraId="165BED6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</w:tcPr>
          <w:p w14:paraId="5FAF5E22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6р–1м</w:t>
            </w:r>
          </w:p>
        </w:tc>
      </w:tr>
      <w:tr w:rsidR="00F90AAA" w:rsidRPr="00F90AAA" w14:paraId="3BC60441" w14:textId="77777777" w:rsidTr="00F90AAA">
        <w:trPr>
          <w:trHeight w:val="299"/>
        </w:trPr>
        <w:tc>
          <w:tcPr>
            <w:tcW w:w="3263" w:type="dxa"/>
          </w:tcPr>
          <w:p w14:paraId="5A30ACB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</w:tcPr>
          <w:p w14:paraId="185E7BB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</w:tcPr>
          <w:p w14:paraId="7BBDCF48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6р–2м</w:t>
            </w:r>
          </w:p>
        </w:tc>
      </w:tr>
      <w:tr w:rsidR="00F90AAA" w:rsidRPr="00F90AAA" w14:paraId="7481E0F4" w14:textId="77777777" w:rsidTr="00F90AAA">
        <w:trPr>
          <w:trHeight w:val="299"/>
        </w:trPr>
        <w:tc>
          <w:tcPr>
            <w:tcW w:w="3263" w:type="dxa"/>
          </w:tcPr>
          <w:p w14:paraId="369DF84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</w:tcPr>
          <w:p w14:paraId="654A53E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</w:tcPr>
          <w:p w14:paraId="6F824AF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7р–1м</w:t>
            </w:r>
          </w:p>
        </w:tc>
      </w:tr>
      <w:tr w:rsidR="00F90AAA" w:rsidRPr="00F90AAA" w14:paraId="4709677F" w14:textId="77777777" w:rsidTr="00F90AAA">
        <w:trPr>
          <w:trHeight w:val="299"/>
        </w:trPr>
        <w:tc>
          <w:tcPr>
            <w:tcW w:w="3263" w:type="dxa"/>
          </w:tcPr>
          <w:p w14:paraId="359FF5F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</w:tcPr>
          <w:p w14:paraId="54AAD76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</w:tcPr>
          <w:p w14:paraId="39171EE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7р–2м</w:t>
            </w:r>
          </w:p>
        </w:tc>
      </w:tr>
      <w:tr w:rsidR="00F90AAA" w:rsidRPr="00F90AAA" w14:paraId="0AA0460E" w14:textId="77777777" w:rsidTr="00F90AAA">
        <w:trPr>
          <w:trHeight w:val="297"/>
        </w:trPr>
        <w:tc>
          <w:tcPr>
            <w:tcW w:w="3263" w:type="dxa"/>
          </w:tcPr>
          <w:p w14:paraId="4ED45C5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</w:tcPr>
          <w:p w14:paraId="43E729F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</w:tcPr>
          <w:p w14:paraId="16425AC0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8р–1м</w:t>
            </w:r>
          </w:p>
        </w:tc>
      </w:tr>
      <w:tr w:rsidR="00F90AAA" w:rsidRPr="00F90AAA" w14:paraId="77A91D26" w14:textId="77777777" w:rsidTr="00F90AAA">
        <w:trPr>
          <w:trHeight w:val="299"/>
        </w:trPr>
        <w:tc>
          <w:tcPr>
            <w:tcW w:w="3263" w:type="dxa"/>
          </w:tcPr>
          <w:p w14:paraId="41AC337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</w:tcPr>
          <w:p w14:paraId="063E644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</w:tcPr>
          <w:p w14:paraId="22998C5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8р–2м</w:t>
            </w:r>
          </w:p>
        </w:tc>
      </w:tr>
      <w:tr w:rsidR="00F90AAA" w:rsidRPr="00F90AAA" w14:paraId="60523F8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DD0223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14:paraId="24BD183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14:paraId="055671A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1м</w:t>
            </w:r>
          </w:p>
        </w:tc>
      </w:tr>
      <w:tr w:rsidR="00F90AAA" w:rsidRPr="00F90AAA" w14:paraId="23F60D0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E5BD23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14:paraId="339B8BD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14:paraId="714FF85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2м</w:t>
            </w:r>
          </w:p>
        </w:tc>
      </w:tr>
      <w:tr w:rsidR="00F90AAA" w:rsidRPr="00F90AAA" w14:paraId="5379CCD3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15E71A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14:paraId="0F3BD32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14:paraId="0520B985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1м</w:t>
            </w:r>
          </w:p>
        </w:tc>
      </w:tr>
      <w:tr w:rsidR="00F90AAA" w:rsidRPr="00F90AAA" w14:paraId="21888A5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2B3AC9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14:paraId="41F20DC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14:paraId="7E085A99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2м</w:t>
            </w:r>
          </w:p>
        </w:tc>
      </w:tr>
      <w:tr w:rsidR="00F90AAA" w:rsidRPr="00F90AAA" w14:paraId="4A64558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E3098C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14:paraId="7960F9D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14:paraId="185D326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1м</w:t>
            </w:r>
          </w:p>
        </w:tc>
      </w:tr>
      <w:tr w:rsidR="00F90AAA" w:rsidRPr="00F90AAA" w14:paraId="4991A3F3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0632761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14:paraId="58E8F37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14:paraId="7BD2303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2м</w:t>
            </w:r>
          </w:p>
        </w:tc>
      </w:tr>
      <w:tr w:rsidR="00F90AAA" w:rsidRPr="00F90AAA" w14:paraId="1B00E65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34B6AA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  <w:shd w:val="clear" w:color="auto" w:fill="F1F1F1"/>
          </w:tcPr>
          <w:p w14:paraId="2F469C06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  <w:shd w:val="clear" w:color="auto" w:fill="F1F1F1"/>
          </w:tcPr>
          <w:p w14:paraId="42DC5DA2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1м</w:t>
            </w:r>
          </w:p>
        </w:tc>
      </w:tr>
      <w:tr w:rsidR="00F90AAA" w:rsidRPr="00F90AAA" w14:paraId="0673739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C90A2C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  <w:shd w:val="clear" w:color="auto" w:fill="F1F1F1"/>
          </w:tcPr>
          <w:p w14:paraId="23C218C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  <w:shd w:val="clear" w:color="auto" w:fill="F1F1F1"/>
          </w:tcPr>
          <w:p w14:paraId="683CFAEE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2м</w:t>
            </w:r>
          </w:p>
        </w:tc>
      </w:tr>
      <w:tr w:rsidR="00F90AAA" w:rsidRPr="00F90AAA" w14:paraId="13FFAFD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1626871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  <w:shd w:val="clear" w:color="auto" w:fill="F1F1F1"/>
          </w:tcPr>
          <w:p w14:paraId="5F18E39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  <w:shd w:val="clear" w:color="auto" w:fill="F1F1F1"/>
          </w:tcPr>
          <w:p w14:paraId="58DF9262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1м</w:t>
            </w:r>
          </w:p>
        </w:tc>
      </w:tr>
      <w:tr w:rsidR="00F90AAA" w:rsidRPr="00F90AAA" w14:paraId="570CFDC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30996B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  <w:shd w:val="clear" w:color="auto" w:fill="F1F1F1"/>
          </w:tcPr>
          <w:p w14:paraId="31E7822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  <w:shd w:val="clear" w:color="auto" w:fill="F1F1F1"/>
          </w:tcPr>
          <w:p w14:paraId="197921A9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2м</w:t>
            </w:r>
          </w:p>
        </w:tc>
      </w:tr>
      <w:tr w:rsidR="00F90AAA" w:rsidRPr="00F90AAA" w14:paraId="28FF0BD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8717E29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  <w:shd w:val="clear" w:color="auto" w:fill="F1F1F1"/>
          </w:tcPr>
          <w:p w14:paraId="2501B8D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  <w:shd w:val="clear" w:color="auto" w:fill="F1F1F1"/>
          </w:tcPr>
          <w:p w14:paraId="4E1C2688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1м</w:t>
            </w:r>
          </w:p>
        </w:tc>
      </w:tr>
      <w:tr w:rsidR="00F90AAA" w:rsidRPr="00F90AAA" w14:paraId="4CA0A60C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B77230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  <w:shd w:val="clear" w:color="auto" w:fill="F1F1F1"/>
          </w:tcPr>
          <w:p w14:paraId="0487CC8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  <w:shd w:val="clear" w:color="auto" w:fill="F1F1F1"/>
          </w:tcPr>
          <w:p w14:paraId="68BD98ED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2м</w:t>
            </w:r>
          </w:p>
        </w:tc>
      </w:tr>
      <w:tr w:rsidR="00F90AAA" w:rsidRPr="00F90AAA" w14:paraId="12D727F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A0EEE0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  <w:shd w:val="clear" w:color="auto" w:fill="F1F1F1"/>
          </w:tcPr>
          <w:p w14:paraId="39CF64C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  <w:shd w:val="clear" w:color="auto" w:fill="F1F1F1"/>
          </w:tcPr>
          <w:p w14:paraId="645B04E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7р–1м</w:t>
            </w:r>
          </w:p>
        </w:tc>
      </w:tr>
      <w:tr w:rsidR="00F90AAA" w:rsidRPr="00F90AAA" w14:paraId="44008EE5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6325351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shd w:val="clear" w:color="auto" w:fill="F1F1F1"/>
          </w:tcPr>
          <w:p w14:paraId="25720DE5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shd w:val="clear" w:color="auto" w:fill="F1F1F1"/>
          </w:tcPr>
          <w:p w14:paraId="238BC490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7р–2м</w:t>
            </w:r>
          </w:p>
        </w:tc>
      </w:tr>
      <w:tr w:rsidR="00F90AAA" w:rsidRPr="00F90AAA" w14:paraId="3EFE2BB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476C51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shd w:val="clear" w:color="auto" w:fill="F1F1F1"/>
          </w:tcPr>
          <w:p w14:paraId="3B735A9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shd w:val="clear" w:color="auto" w:fill="F1F1F1"/>
          </w:tcPr>
          <w:p w14:paraId="53675A4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8р–1м</w:t>
            </w:r>
          </w:p>
        </w:tc>
      </w:tr>
      <w:tr w:rsidR="00F90AAA" w:rsidRPr="00F90AAA" w14:paraId="5E8DF4E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7DF8C2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  <w:shd w:val="clear" w:color="auto" w:fill="F1F1F1"/>
          </w:tcPr>
          <w:p w14:paraId="1610A65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  <w:shd w:val="clear" w:color="auto" w:fill="F1F1F1"/>
          </w:tcPr>
          <w:p w14:paraId="17CAEA5F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8р–2м</w:t>
            </w:r>
          </w:p>
        </w:tc>
      </w:tr>
      <w:tr w:rsidR="00F90AAA" w:rsidRPr="00F90AAA" w14:paraId="673478A3" w14:textId="77777777" w:rsidTr="00F90AAA">
        <w:trPr>
          <w:trHeight w:val="300"/>
        </w:trPr>
        <w:tc>
          <w:tcPr>
            <w:tcW w:w="3263" w:type="dxa"/>
          </w:tcPr>
          <w:p w14:paraId="06F9638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14:paraId="286C774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14:paraId="6427D573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1м</w:t>
            </w:r>
          </w:p>
        </w:tc>
      </w:tr>
      <w:tr w:rsidR="00F90AAA" w:rsidRPr="00F90AAA" w14:paraId="23996EA8" w14:textId="77777777" w:rsidTr="00F90AAA">
        <w:trPr>
          <w:trHeight w:val="297"/>
        </w:trPr>
        <w:tc>
          <w:tcPr>
            <w:tcW w:w="3263" w:type="dxa"/>
          </w:tcPr>
          <w:p w14:paraId="6304F994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14:paraId="50E77FF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14:paraId="5C257229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2м</w:t>
            </w:r>
          </w:p>
        </w:tc>
      </w:tr>
      <w:tr w:rsidR="00F90AAA" w:rsidRPr="00F90AAA" w14:paraId="0AD8EA56" w14:textId="77777777" w:rsidTr="00F90AAA">
        <w:trPr>
          <w:trHeight w:val="299"/>
        </w:trPr>
        <w:tc>
          <w:tcPr>
            <w:tcW w:w="3263" w:type="dxa"/>
          </w:tcPr>
          <w:p w14:paraId="5036DBC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14:paraId="639941D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14:paraId="097FE74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1м</w:t>
            </w:r>
          </w:p>
        </w:tc>
      </w:tr>
      <w:tr w:rsidR="00F90AAA" w:rsidRPr="00F90AAA" w14:paraId="73EB2CC2" w14:textId="77777777" w:rsidTr="00F90AAA">
        <w:trPr>
          <w:trHeight w:val="299"/>
        </w:trPr>
        <w:tc>
          <w:tcPr>
            <w:tcW w:w="3263" w:type="dxa"/>
          </w:tcPr>
          <w:p w14:paraId="3EA2A0A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14:paraId="7FFA4EC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14:paraId="40AE25C1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2м</w:t>
            </w:r>
          </w:p>
        </w:tc>
      </w:tr>
      <w:tr w:rsidR="00F90AAA" w:rsidRPr="00F90AAA" w14:paraId="7612C17F" w14:textId="77777777" w:rsidTr="00F90AAA">
        <w:trPr>
          <w:trHeight w:val="299"/>
        </w:trPr>
        <w:tc>
          <w:tcPr>
            <w:tcW w:w="3263" w:type="dxa"/>
          </w:tcPr>
          <w:p w14:paraId="202111E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</w:tcPr>
          <w:p w14:paraId="2FB8957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</w:tcPr>
          <w:p w14:paraId="574B1288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1м</w:t>
            </w:r>
          </w:p>
        </w:tc>
      </w:tr>
      <w:tr w:rsidR="00F90AAA" w:rsidRPr="00F90AAA" w14:paraId="76F99FAE" w14:textId="77777777" w:rsidTr="00F90AAA">
        <w:trPr>
          <w:trHeight w:val="297"/>
        </w:trPr>
        <w:tc>
          <w:tcPr>
            <w:tcW w:w="3263" w:type="dxa"/>
          </w:tcPr>
          <w:p w14:paraId="48961A06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</w:tcPr>
          <w:p w14:paraId="41713FC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</w:tcPr>
          <w:p w14:paraId="30A9A3B2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2м</w:t>
            </w:r>
          </w:p>
        </w:tc>
      </w:tr>
      <w:tr w:rsidR="00F90AAA" w:rsidRPr="00F90AAA" w14:paraId="78081727" w14:textId="77777777" w:rsidTr="00F90AAA">
        <w:trPr>
          <w:trHeight w:val="299"/>
        </w:trPr>
        <w:tc>
          <w:tcPr>
            <w:tcW w:w="3263" w:type="dxa"/>
          </w:tcPr>
          <w:p w14:paraId="616FC30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</w:tcPr>
          <w:p w14:paraId="1798F3A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</w:tcPr>
          <w:p w14:paraId="61C9066B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1м</w:t>
            </w:r>
          </w:p>
        </w:tc>
      </w:tr>
      <w:tr w:rsidR="00F90AAA" w:rsidRPr="00F90AAA" w14:paraId="196B8705" w14:textId="77777777" w:rsidTr="00F90AAA">
        <w:trPr>
          <w:trHeight w:val="299"/>
        </w:trPr>
        <w:tc>
          <w:tcPr>
            <w:tcW w:w="3263" w:type="dxa"/>
          </w:tcPr>
          <w:p w14:paraId="696D1CA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</w:tcPr>
          <w:p w14:paraId="19F19C5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</w:tcPr>
          <w:p w14:paraId="6508B097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2м</w:t>
            </w:r>
          </w:p>
        </w:tc>
      </w:tr>
      <w:tr w:rsidR="00F90AAA" w:rsidRPr="00F90AAA" w14:paraId="41B20980" w14:textId="77777777" w:rsidTr="00F90AAA">
        <w:trPr>
          <w:trHeight w:val="299"/>
        </w:trPr>
        <w:tc>
          <w:tcPr>
            <w:tcW w:w="3263" w:type="dxa"/>
          </w:tcPr>
          <w:p w14:paraId="4D278F7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</w:tcPr>
          <w:p w14:paraId="01B7174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</w:tcPr>
          <w:p w14:paraId="6805CDB8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1м</w:t>
            </w:r>
          </w:p>
        </w:tc>
      </w:tr>
      <w:tr w:rsidR="00F90AAA" w:rsidRPr="00F90AAA" w14:paraId="20308C46" w14:textId="77777777" w:rsidTr="00F90AAA">
        <w:trPr>
          <w:trHeight w:val="297"/>
        </w:trPr>
        <w:tc>
          <w:tcPr>
            <w:tcW w:w="3263" w:type="dxa"/>
          </w:tcPr>
          <w:p w14:paraId="6623556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</w:tcPr>
          <w:p w14:paraId="7491464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</w:tcPr>
          <w:p w14:paraId="04432D61" w14:textId="77777777"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2м</w:t>
            </w:r>
          </w:p>
        </w:tc>
      </w:tr>
      <w:tr w:rsidR="00F90AAA" w:rsidRPr="00F90AAA" w14:paraId="6B713525" w14:textId="77777777" w:rsidTr="00F90AAA">
        <w:trPr>
          <w:trHeight w:val="299"/>
        </w:trPr>
        <w:tc>
          <w:tcPr>
            <w:tcW w:w="3263" w:type="dxa"/>
          </w:tcPr>
          <w:p w14:paraId="01822F7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</w:tcPr>
          <w:p w14:paraId="7A63165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</w:tcPr>
          <w:p w14:paraId="465CA6A0" w14:textId="77777777"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1м</w:t>
            </w:r>
          </w:p>
        </w:tc>
      </w:tr>
      <w:tr w:rsidR="00F90AAA" w:rsidRPr="00F90AAA" w14:paraId="3C227C77" w14:textId="77777777" w:rsidTr="00F90AAA">
        <w:trPr>
          <w:trHeight w:val="297"/>
        </w:trPr>
        <w:tc>
          <w:tcPr>
            <w:tcW w:w="3263" w:type="dxa"/>
          </w:tcPr>
          <w:p w14:paraId="7110B14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</w:tcPr>
          <w:p w14:paraId="286E76F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</w:tcPr>
          <w:p w14:paraId="30D6D12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2м</w:t>
            </w:r>
          </w:p>
        </w:tc>
      </w:tr>
      <w:tr w:rsidR="00F90AAA" w:rsidRPr="00F90AAA" w14:paraId="482E1839" w14:textId="77777777" w:rsidTr="00F90AAA">
        <w:trPr>
          <w:trHeight w:val="299"/>
        </w:trPr>
        <w:tc>
          <w:tcPr>
            <w:tcW w:w="3263" w:type="dxa"/>
          </w:tcPr>
          <w:p w14:paraId="120DBD0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</w:tcPr>
          <w:p w14:paraId="34192FD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</w:tcPr>
          <w:p w14:paraId="454D792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1м</w:t>
            </w:r>
          </w:p>
        </w:tc>
      </w:tr>
      <w:tr w:rsidR="00F90AAA" w:rsidRPr="00F90AAA" w14:paraId="1C62A3E3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14:paraId="2B6425FD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14:paraId="3C12283D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14:paraId="1F9E710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2м</w:t>
            </w:r>
          </w:p>
        </w:tc>
      </w:tr>
      <w:tr w:rsidR="00F90AAA" w:rsidRPr="00F90AAA" w14:paraId="71ACD533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14:paraId="0F35F17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14:paraId="237E20D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14:paraId="38BE256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14:paraId="35F48774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0E7BF30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14:paraId="4426090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14:paraId="023492E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14:paraId="0C98441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0FD375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shd w:val="clear" w:color="auto" w:fill="F1F1F1"/>
          </w:tcPr>
          <w:p w14:paraId="0D402EE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shd w:val="clear" w:color="auto" w:fill="F1F1F1"/>
          </w:tcPr>
          <w:p w14:paraId="72539C1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14:paraId="554C02B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4877D4E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shd w:val="clear" w:color="auto" w:fill="F1F1F1"/>
          </w:tcPr>
          <w:p w14:paraId="3830945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shd w:val="clear" w:color="auto" w:fill="F1F1F1"/>
          </w:tcPr>
          <w:p w14:paraId="3AB88ED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14:paraId="2B5CC0A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60117DB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  <w:shd w:val="clear" w:color="auto" w:fill="F1F1F1"/>
          </w:tcPr>
          <w:p w14:paraId="1A1202F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  <w:shd w:val="clear" w:color="auto" w:fill="F1F1F1"/>
          </w:tcPr>
          <w:p w14:paraId="4008C43A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14:paraId="19EF436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056DF5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  <w:shd w:val="clear" w:color="auto" w:fill="F1F1F1"/>
          </w:tcPr>
          <w:p w14:paraId="3FC2FA4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  <w:shd w:val="clear" w:color="auto" w:fill="F1F1F1"/>
          </w:tcPr>
          <w:p w14:paraId="360932D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14:paraId="3ACD124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0AF9D19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  <w:shd w:val="clear" w:color="auto" w:fill="F1F1F1"/>
          </w:tcPr>
          <w:p w14:paraId="2CE9408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  <w:shd w:val="clear" w:color="auto" w:fill="F1F1F1"/>
          </w:tcPr>
          <w:p w14:paraId="0B5E46C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14:paraId="6A292838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844436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  <w:shd w:val="clear" w:color="auto" w:fill="F1F1F1"/>
          </w:tcPr>
          <w:p w14:paraId="1DD9C28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  <w:shd w:val="clear" w:color="auto" w:fill="F1F1F1"/>
          </w:tcPr>
          <w:p w14:paraId="4609345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14:paraId="6DD345A6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7F8E4E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  <w:shd w:val="clear" w:color="auto" w:fill="F1F1F1"/>
          </w:tcPr>
          <w:p w14:paraId="327255B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  <w:shd w:val="clear" w:color="auto" w:fill="F1F1F1"/>
          </w:tcPr>
          <w:p w14:paraId="674F71F2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14:paraId="4A624CA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D23F15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  <w:shd w:val="clear" w:color="auto" w:fill="F1F1F1"/>
          </w:tcPr>
          <w:p w14:paraId="46EF1A3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  <w:shd w:val="clear" w:color="auto" w:fill="F1F1F1"/>
          </w:tcPr>
          <w:p w14:paraId="5DCE320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14:paraId="0D5F816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822694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  <w:shd w:val="clear" w:color="auto" w:fill="F1F1F1"/>
          </w:tcPr>
          <w:p w14:paraId="1B2E53E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  <w:shd w:val="clear" w:color="auto" w:fill="F1F1F1"/>
          </w:tcPr>
          <w:p w14:paraId="5B56008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14:paraId="075D7784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23F3388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  <w:shd w:val="clear" w:color="auto" w:fill="F1F1F1"/>
          </w:tcPr>
          <w:p w14:paraId="44CBBE0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  <w:shd w:val="clear" w:color="auto" w:fill="F1F1F1"/>
          </w:tcPr>
          <w:p w14:paraId="5744D99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14:paraId="7E7B61C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27BEB2C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  <w:shd w:val="clear" w:color="auto" w:fill="F1F1F1"/>
          </w:tcPr>
          <w:p w14:paraId="59DC91F8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  <w:shd w:val="clear" w:color="auto" w:fill="F1F1F1"/>
          </w:tcPr>
          <w:p w14:paraId="7DD8BA98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7р–1м</w:t>
            </w:r>
          </w:p>
        </w:tc>
      </w:tr>
      <w:tr w:rsidR="00F90AAA" w:rsidRPr="00F90AAA" w14:paraId="5F73B74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E64477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  <w:shd w:val="clear" w:color="auto" w:fill="F1F1F1"/>
          </w:tcPr>
          <w:p w14:paraId="4817B25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  <w:shd w:val="clear" w:color="auto" w:fill="F1F1F1"/>
          </w:tcPr>
          <w:p w14:paraId="5022BB2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7р–2м</w:t>
            </w:r>
          </w:p>
        </w:tc>
      </w:tr>
      <w:tr w:rsidR="00F90AAA" w:rsidRPr="00F90AAA" w14:paraId="2668F7BA" w14:textId="77777777" w:rsidTr="00F90AAA">
        <w:trPr>
          <w:trHeight w:val="299"/>
        </w:trPr>
        <w:tc>
          <w:tcPr>
            <w:tcW w:w="3263" w:type="dxa"/>
          </w:tcPr>
          <w:p w14:paraId="754B7B1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14:paraId="6BBDAF5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14:paraId="66FD81C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14:paraId="2772AE18" w14:textId="77777777" w:rsidTr="00F90AAA">
        <w:trPr>
          <w:trHeight w:val="299"/>
        </w:trPr>
        <w:tc>
          <w:tcPr>
            <w:tcW w:w="3263" w:type="dxa"/>
          </w:tcPr>
          <w:p w14:paraId="23F4702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14:paraId="737ED92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14:paraId="645EE48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14:paraId="0BEF8047" w14:textId="77777777" w:rsidTr="00F90AAA">
        <w:trPr>
          <w:trHeight w:val="297"/>
        </w:trPr>
        <w:tc>
          <w:tcPr>
            <w:tcW w:w="3263" w:type="dxa"/>
          </w:tcPr>
          <w:p w14:paraId="758DA363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</w:tcPr>
          <w:p w14:paraId="55C1F08B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</w:tcPr>
          <w:p w14:paraId="0C35EDC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14:paraId="71458916" w14:textId="77777777" w:rsidTr="00F90AAA">
        <w:trPr>
          <w:trHeight w:val="299"/>
        </w:trPr>
        <w:tc>
          <w:tcPr>
            <w:tcW w:w="3263" w:type="dxa"/>
          </w:tcPr>
          <w:p w14:paraId="7E18D1D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</w:tcPr>
          <w:p w14:paraId="19384D0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</w:tcPr>
          <w:p w14:paraId="1FF0BB1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14:paraId="6E926E4E" w14:textId="77777777" w:rsidTr="00F90AAA">
        <w:trPr>
          <w:trHeight w:val="299"/>
        </w:trPr>
        <w:tc>
          <w:tcPr>
            <w:tcW w:w="3263" w:type="dxa"/>
          </w:tcPr>
          <w:p w14:paraId="13A9123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</w:tcPr>
          <w:p w14:paraId="582DBB1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</w:tcPr>
          <w:p w14:paraId="6D6FA17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14:paraId="45A00AAF" w14:textId="77777777" w:rsidTr="00F90AAA">
        <w:trPr>
          <w:trHeight w:val="299"/>
        </w:trPr>
        <w:tc>
          <w:tcPr>
            <w:tcW w:w="3263" w:type="dxa"/>
          </w:tcPr>
          <w:p w14:paraId="029E8DF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</w:tcPr>
          <w:p w14:paraId="17B8F84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</w:tcPr>
          <w:p w14:paraId="2E1A64F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14:paraId="2739E463" w14:textId="77777777" w:rsidTr="00F90AAA">
        <w:trPr>
          <w:trHeight w:val="297"/>
        </w:trPr>
        <w:tc>
          <w:tcPr>
            <w:tcW w:w="3263" w:type="dxa"/>
          </w:tcPr>
          <w:p w14:paraId="27C6A2D5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</w:tcPr>
          <w:p w14:paraId="0A61954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</w:tcPr>
          <w:p w14:paraId="5CA7AA37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14:paraId="670EFFE9" w14:textId="77777777" w:rsidTr="00F90AAA">
        <w:trPr>
          <w:trHeight w:val="299"/>
        </w:trPr>
        <w:tc>
          <w:tcPr>
            <w:tcW w:w="3263" w:type="dxa"/>
          </w:tcPr>
          <w:p w14:paraId="72FB6CB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</w:tcPr>
          <w:p w14:paraId="3286EF5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</w:tcPr>
          <w:p w14:paraId="7D98B97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14:paraId="13C7A936" w14:textId="77777777" w:rsidTr="00F90AAA">
        <w:trPr>
          <w:trHeight w:val="299"/>
        </w:trPr>
        <w:tc>
          <w:tcPr>
            <w:tcW w:w="3263" w:type="dxa"/>
          </w:tcPr>
          <w:p w14:paraId="457C822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</w:tcPr>
          <w:p w14:paraId="549A23A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</w:tcPr>
          <w:p w14:paraId="38579A4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14:paraId="6CE626F1" w14:textId="77777777" w:rsidTr="00F90AAA">
        <w:trPr>
          <w:trHeight w:val="300"/>
        </w:trPr>
        <w:tc>
          <w:tcPr>
            <w:tcW w:w="3263" w:type="dxa"/>
          </w:tcPr>
          <w:p w14:paraId="6DB32E4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</w:tcPr>
          <w:p w14:paraId="0E03DD7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</w:tcPr>
          <w:p w14:paraId="45551A7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14:paraId="7F1540EC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470DD3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14:paraId="08E375F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14:paraId="1930C57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14:paraId="5F377BF6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D6888E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14:paraId="5E58165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14:paraId="745E42D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14:paraId="653B861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E9B736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14:paraId="5CA6BA2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14:paraId="0340BA6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14:paraId="62BE4F7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792F7B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14:paraId="1C35370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14:paraId="408C55A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14:paraId="36EB285F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39FB6EB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  <w:shd w:val="clear" w:color="auto" w:fill="F1F1F1"/>
          </w:tcPr>
          <w:p w14:paraId="7DD3E85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  <w:shd w:val="clear" w:color="auto" w:fill="F1F1F1"/>
          </w:tcPr>
          <w:p w14:paraId="4585BE87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14:paraId="34707D7F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6788A7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  <w:shd w:val="clear" w:color="auto" w:fill="F1F1F1"/>
          </w:tcPr>
          <w:p w14:paraId="0965F6A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  <w:shd w:val="clear" w:color="auto" w:fill="F1F1F1"/>
          </w:tcPr>
          <w:p w14:paraId="27B3B69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14:paraId="76DF3312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A8B454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  <w:shd w:val="clear" w:color="auto" w:fill="F1F1F1"/>
          </w:tcPr>
          <w:p w14:paraId="2BEDB45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  <w:shd w:val="clear" w:color="auto" w:fill="F1F1F1"/>
          </w:tcPr>
          <w:p w14:paraId="592B8D7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14:paraId="70226D97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6BB72AC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shd w:val="clear" w:color="auto" w:fill="F1F1F1"/>
          </w:tcPr>
          <w:p w14:paraId="6CF019A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shd w:val="clear" w:color="auto" w:fill="F1F1F1"/>
          </w:tcPr>
          <w:p w14:paraId="52144ED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14:paraId="0A360175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3D33CF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  <w:shd w:val="clear" w:color="auto" w:fill="F1F1F1"/>
          </w:tcPr>
          <w:p w14:paraId="09D73E3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  <w:shd w:val="clear" w:color="auto" w:fill="F1F1F1"/>
          </w:tcPr>
          <w:p w14:paraId="217B173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14:paraId="25A1ACD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4E297A1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  <w:shd w:val="clear" w:color="auto" w:fill="F1F1F1"/>
          </w:tcPr>
          <w:p w14:paraId="13DFE930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  <w:shd w:val="clear" w:color="auto" w:fill="F1F1F1"/>
          </w:tcPr>
          <w:p w14:paraId="100186E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14:paraId="27220675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46710BF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  <w:shd w:val="clear" w:color="auto" w:fill="F1F1F1"/>
          </w:tcPr>
          <w:p w14:paraId="79E5350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  <w:shd w:val="clear" w:color="auto" w:fill="F1F1F1"/>
          </w:tcPr>
          <w:p w14:paraId="693165F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14:paraId="4B988049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5F5E79C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  <w:shd w:val="clear" w:color="auto" w:fill="F1F1F1"/>
          </w:tcPr>
          <w:p w14:paraId="46731891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  <w:shd w:val="clear" w:color="auto" w:fill="F1F1F1"/>
          </w:tcPr>
          <w:p w14:paraId="488258E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14:paraId="5DCEDAC5" w14:textId="77777777" w:rsidTr="00F90AAA">
        <w:trPr>
          <w:trHeight w:val="299"/>
        </w:trPr>
        <w:tc>
          <w:tcPr>
            <w:tcW w:w="3263" w:type="dxa"/>
          </w:tcPr>
          <w:p w14:paraId="347E547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14:paraId="6D7B8BA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14:paraId="37A8B25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14:paraId="2082DB93" w14:textId="77777777" w:rsidTr="00F90AAA">
        <w:trPr>
          <w:trHeight w:val="299"/>
        </w:trPr>
        <w:tc>
          <w:tcPr>
            <w:tcW w:w="3263" w:type="dxa"/>
          </w:tcPr>
          <w:p w14:paraId="63AB9A9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14:paraId="4957A48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14:paraId="4250601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14:paraId="656A487A" w14:textId="77777777" w:rsidTr="00F90AAA">
        <w:trPr>
          <w:trHeight w:val="299"/>
        </w:trPr>
        <w:tc>
          <w:tcPr>
            <w:tcW w:w="3263" w:type="dxa"/>
          </w:tcPr>
          <w:p w14:paraId="572E56F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14:paraId="27CC17C8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14:paraId="5BB90E66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14:paraId="12BFE169" w14:textId="77777777" w:rsidTr="00F90AAA">
        <w:trPr>
          <w:trHeight w:val="297"/>
        </w:trPr>
        <w:tc>
          <w:tcPr>
            <w:tcW w:w="3263" w:type="dxa"/>
          </w:tcPr>
          <w:p w14:paraId="396B5FF7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14:paraId="674D52EE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14:paraId="1C736A40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14:paraId="23F17A65" w14:textId="77777777" w:rsidTr="00F90AAA">
        <w:trPr>
          <w:trHeight w:val="299"/>
        </w:trPr>
        <w:tc>
          <w:tcPr>
            <w:tcW w:w="3263" w:type="dxa"/>
          </w:tcPr>
          <w:p w14:paraId="6637298C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14:paraId="6D41C6BC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14:paraId="0F72033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14:paraId="04394C9C" w14:textId="77777777" w:rsidTr="00F90AAA">
        <w:trPr>
          <w:trHeight w:val="299"/>
        </w:trPr>
        <w:tc>
          <w:tcPr>
            <w:tcW w:w="3263" w:type="dxa"/>
          </w:tcPr>
          <w:p w14:paraId="01F1376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14:paraId="1DE6510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14:paraId="27BFCD7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14:paraId="5EEE239A" w14:textId="77777777" w:rsidTr="00F90AAA">
        <w:trPr>
          <w:trHeight w:val="299"/>
        </w:trPr>
        <w:tc>
          <w:tcPr>
            <w:tcW w:w="3263" w:type="dxa"/>
          </w:tcPr>
          <w:p w14:paraId="253CA70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14:paraId="22DFC34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14:paraId="7D52720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14:paraId="0C6C520E" w14:textId="77777777" w:rsidTr="00F90AAA">
        <w:trPr>
          <w:trHeight w:val="297"/>
        </w:trPr>
        <w:tc>
          <w:tcPr>
            <w:tcW w:w="3263" w:type="dxa"/>
          </w:tcPr>
          <w:p w14:paraId="70D8C4DA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14:paraId="4704CD57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14:paraId="1E465D0C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14:paraId="1B1159CC" w14:textId="77777777" w:rsidTr="00F90AAA">
        <w:trPr>
          <w:trHeight w:val="299"/>
        </w:trPr>
        <w:tc>
          <w:tcPr>
            <w:tcW w:w="3263" w:type="dxa"/>
          </w:tcPr>
          <w:p w14:paraId="32949B82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</w:tcPr>
          <w:p w14:paraId="0A1E9B7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</w:tcPr>
          <w:p w14:paraId="533E60B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14:paraId="0CA18C26" w14:textId="77777777" w:rsidTr="00F90AAA">
        <w:trPr>
          <w:trHeight w:val="297"/>
        </w:trPr>
        <w:tc>
          <w:tcPr>
            <w:tcW w:w="3263" w:type="dxa"/>
          </w:tcPr>
          <w:p w14:paraId="03AEB09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</w:tcPr>
          <w:p w14:paraId="5FBA582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</w:tcPr>
          <w:p w14:paraId="0AD4468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14:paraId="0DF7BD1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C8A33A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14:paraId="4CEC105D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14:paraId="173CAE4F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1р–1м</w:t>
            </w:r>
          </w:p>
        </w:tc>
      </w:tr>
      <w:tr w:rsidR="00F90AAA" w:rsidRPr="00F90AAA" w14:paraId="7A47D04E" w14:textId="77777777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14:paraId="741E7552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14:paraId="4F87B3B0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14:paraId="24054C2B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1р–2м</w:t>
            </w:r>
          </w:p>
        </w:tc>
      </w:tr>
      <w:tr w:rsidR="00F90AAA" w:rsidRPr="00F90AAA" w14:paraId="0B0B34E9" w14:textId="77777777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14:paraId="300F3381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14:paraId="5237966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14:paraId="3991021F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2р–1м</w:t>
            </w:r>
          </w:p>
        </w:tc>
      </w:tr>
      <w:tr w:rsidR="00F90AAA" w:rsidRPr="00F90AAA" w14:paraId="55884642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7F9735C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14:paraId="47CB6A69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14:paraId="61BE1DC0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2р–2м</w:t>
            </w:r>
          </w:p>
        </w:tc>
      </w:tr>
      <w:tr w:rsidR="00F90AAA" w:rsidRPr="00F90AAA" w14:paraId="03FF591A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7FC4750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14:paraId="5448B32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14:paraId="040D0ED9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3р–1м</w:t>
            </w:r>
          </w:p>
        </w:tc>
      </w:tr>
      <w:tr w:rsidR="00F90AAA" w:rsidRPr="00F90AAA" w14:paraId="30210B4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7609EBBF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14:paraId="75A5EC2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14:paraId="7961986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3р–2м</w:t>
            </w:r>
          </w:p>
        </w:tc>
      </w:tr>
      <w:tr w:rsidR="00F90AAA" w:rsidRPr="00F90AAA" w14:paraId="2CB9597A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7EBA6480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14:paraId="4FAE8E2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14:paraId="7690D146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4р–1м</w:t>
            </w:r>
          </w:p>
        </w:tc>
      </w:tr>
      <w:tr w:rsidR="00F90AAA" w:rsidRPr="00F90AAA" w14:paraId="2B9383F0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DAA584A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14:paraId="6B09E6D9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14:paraId="75E9F61C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4р–2м</w:t>
            </w:r>
          </w:p>
        </w:tc>
      </w:tr>
      <w:tr w:rsidR="00F90AAA" w:rsidRPr="00F90AAA" w14:paraId="05E47607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55395A17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14:paraId="1441FE46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14:paraId="42C475B5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5р–1м</w:t>
            </w:r>
          </w:p>
        </w:tc>
      </w:tr>
      <w:tr w:rsidR="00F90AAA" w:rsidRPr="00F90AAA" w14:paraId="27DC3B49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289092C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14:paraId="4D5BCAE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14:paraId="55834433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5р–2м</w:t>
            </w:r>
          </w:p>
        </w:tc>
      </w:tr>
      <w:tr w:rsidR="00F90AAA" w:rsidRPr="00F90AAA" w14:paraId="22E15C5A" w14:textId="77777777" w:rsidTr="00F90AAA">
        <w:trPr>
          <w:trHeight w:val="297"/>
        </w:trPr>
        <w:tc>
          <w:tcPr>
            <w:tcW w:w="3263" w:type="dxa"/>
            <w:shd w:val="clear" w:color="auto" w:fill="F1F1F1"/>
          </w:tcPr>
          <w:p w14:paraId="46DB226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14:paraId="5FC4B7AA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14:paraId="18C6EF91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6р–1м</w:t>
            </w:r>
          </w:p>
        </w:tc>
      </w:tr>
      <w:tr w:rsidR="00F90AAA" w:rsidRPr="00F90AAA" w14:paraId="01E2937D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3AA0B7E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14:paraId="42BBA5CE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14:paraId="33D4B2F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6р–2м</w:t>
            </w:r>
          </w:p>
        </w:tc>
      </w:tr>
      <w:tr w:rsidR="00F90AAA" w:rsidRPr="00F90AAA" w14:paraId="5B6BD6BB" w14:textId="77777777" w:rsidTr="00F90AAA">
        <w:trPr>
          <w:trHeight w:val="299"/>
        </w:trPr>
        <w:tc>
          <w:tcPr>
            <w:tcW w:w="3263" w:type="dxa"/>
            <w:shd w:val="clear" w:color="auto" w:fill="F1F1F1"/>
          </w:tcPr>
          <w:p w14:paraId="6C40C925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shd w:val="clear" w:color="auto" w:fill="F1F1F1"/>
          </w:tcPr>
          <w:p w14:paraId="0C718D21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shd w:val="clear" w:color="auto" w:fill="F1F1F1"/>
          </w:tcPr>
          <w:p w14:paraId="7B3FD8C4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7р–1м</w:t>
            </w:r>
          </w:p>
        </w:tc>
      </w:tr>
      <w:tr w:rsidR="00F90AAA" w:rsidRPr="00F90AAA" w14:paraId="52FB10B0" w14:textId="77777777" w:rsidTr="00F90AAA">
        <w:trPr>
          <w:trHeight w:val="300"/>
        </w:trPr>
        <w:tc>
          <w:tcPr>
            <w:tcW w:w="3263" w:type="dxa"/>
            <w:shd w:val="clear" w:color="auto" w:fill="F1F1F1"/>
          </w:tcPr>
          <w:p w14:paraId="5319A3C4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shd w:val="clear" w:color="auto" w:fill="F1F1F1"/>
          </w:tcPr>
          <w:p w14:paraId="19AC7C42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shd w:val="clear" w:color="auto" w:fill="F1F1F1"/>
          </w:tcPr>
          <w:p w14:paraId="0927B297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7р–2м</w:t>
            </w:r>
          </w:p>
        </w:tc>
      </w:tr>
      <w:tr w:rsidR="00F90AAA" w:rsidRPr="00F90AAA" w14:paraId="20A04280" w14:textId="77777777" w:rsidTr="00F90AAA">
        <w:trPr>
          <w:trHeight w:val="297"/>
        </w:trPr>
        <w:tc>
          <w:tcPr>
            <w:tcW w:w="3263" w:type="dxa"/>
          </w:tcPr>
          <w:p w14:paraId="04BC14DF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</w:tcPr>
          <w:p w14:paraId="3E7955D3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</w:tcPr>
          <w:p w14:paraId="4FDE5CF0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1м</w:t>
            </w:r>
          </w:p>
        </w:tc>
      </w:tr>
      <w:tr w:rsidR="00F90AAA" w:rsidRPr="00F90AAA" w14:paraId="6BF15C59" w14:textId="77777777" w:rsidTr="00F90AAA">
        <w:trPr>
          <w:trHeight w:val="299"/>
        </w:trPr>
        <w:tc>
          <w:tcPr>
            <w:tcW w:w="3263" w:type="dxa"/>
          </w:tcPr>
          <w:p w14:paraId="3F23DDC6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</w:tcPr>
          <w:p w14:paraId="5DFFD46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</w:tcPr>
          <w:p w14:paraId="3A83C38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2м</w:t>
            </w:r>
          </w:p>
        </w:tc>
      </w:tr>
      <w:tr w:rsidR="00F90AAA" w:rsidRPr="00F90AAA" w14:paraId="1781FF1D" w14:textId="77777777" w:rsidTr="00F90AAA">
        <w:trPr>
          <w:trHeight w:val="299"/>
        </w:trPr>
        <w:tc>
          <w:tcPr>
            <w:tcW w:w="3263" w:type="dxa"/>
          </w:tcPr>
          <w:p w14:paraId="2570ACA8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</w:tcPr>
          <w:p w14:paraId="6E9C7947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</w:tcPr>
          <w:p w14:paraId="03E5873E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1м</w:t>
            </w:r>
          </w:p>
        </w:tc>
      </w:tr>
      <w:tr w:rsidR="00F90AAA" w:rsidRPr="00F90AAA" w14:paraId="58307ADC" w14:textId="77777777" w:rsidTr="00F90AAA">
        <w:trPr>
          <w:trHeight w:val="299"/>
        </w:trPr>
        <w:tc>
          <w:tcPr>
            <w:tcW w:w="3263" w:type="dxa"/>
          </w:tcPr>
          <w:p w14:paraId="7124A7B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</w:tcPr>
          <w:p w14:paraId="2644044F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</w:tcPr>
          <w:p w14:paraId="1A660DE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2м</w:t>
            </w:r>
          </w:p>
        </w:tc>
      </w:tr>
      <w:tr w:rsidR="00F90AAA" w:rsidRPr="00F90AAA" w14:paraId="47EA3304" w14:textId="77777777" w:rsidTr="00F90AAA">
        <w:trPr>
          <w:trHeight w:val="297"/>
        </w:trPr>
        <w:tc>
          <w:tcPr>
            <w:tcW w:w="3263" w:type="dxa"/>
          </w:tcPr>
          <w:p w14:paraId="56E6343E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</w:tcPr>
          <w:p w14:paraId="586F250F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</w:tcPr>
          <w:p w14:paraId="3AED97ED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1м</w:t>
            </w:r>
          </w:p>
        </w:tc>
      </w:tr>
      <w:tr w:rsidR="00F90AAA" w:rsidRPr="00F90AAA" w14:paraId="1DD8A43A" w14:textId="77777777" w:rsidTr="00F90AAA">
        <w:trPr>
          <w:trHeight w:val="299"/>
        </w:trPr>
        <w:tc>
          <w:tcPr>
            <w:tcW w:w="3263" w:type="dxa"/>
          </w:tcPr>
          <w:p w14:paraId="7EB40B1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</w:tcPr>
          <w:p w14:paraId="5C19C3F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</w:tcPr>
          <w:p w14:paraId="637F186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2м</w:t>
            </w:r>
          </w:p>
        </w:tc>
      </w:tr>
      <w:tr w:rsidR="00F90AAA" w:rsidRPr="00F90AAA" w14:paraId="2FF4AF26" w14:textId="77777777" w:rsidTr="00F90AAA">
        <w:trPr>
          <w:trHeight w:val="299"/>
        </w:trPr>
        <w:tc>
          <w:tcPr>
            <w:tcW w:w="3263" w:type="dxa"/>
          </w:tcPr>
          <w:p w14:paraId="1B21195E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14:paraId="5FD6EBE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14:paraId="53243AE8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1м</w:t>
            </w:r>
          </w:p>
        </w:tc>
      </w:tr>
      <w:tr w:rsidR="00F90AAA" w:rsidRPr="00F90AAA" w14:paraId="5F29A135" w14:textId="77777777" w:rsidTr="00F90AAA">
        <w:trPr>
          <w:trHeight w:val="299"/>
        </w:trPr>
        <w:tc>
          <w:tcPr>
            <w:tcW w:w="3263" w:type="dxa"/>
          </w:tcPr>
          <w:p w14:paraId="58F0089D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14:paraId="0B8757A3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14:paraId="6239D191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2м</w:t>
            </w:r>
          </w:p>
        </w:tc>
      </w:tr>
      <w:tr w:rsidR="00F90AAA" w:rsidRPr="00F90AAA" w14:paraId="4A97048C" w14:textId="77777777" w:rsidTr="00F90AAA">
        <w:trPr>
          <w:trHeight w:val="297"/>
        </w:trPr>
        <w:tc>
          <w:tcPr>
            <w:tcW w:w="3263" w:type="dxa"/>
          </w:tcPr>
          <w:p w14:paraId="5B1A5FEB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14:paraId="1DDEA944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14:paraId="021068F4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1м</w:t>
            </w:r>
          </w:p>
        </w:tc>
      </w:tr>
      <w:tr w:rsidR="00F90AAA" w:rsidRPr="00F90AAA" w14:paraId="4F41495B" w14:textId="77777777" w:rsidTr="00F90AAA">
        <w:trPr>
          <w:trHeight w:val="299"/>
        </w:trPr>
        <w:tc>
          <w:tcPr>
            <w:tcW w:w="3263" w:type="dxa"/>
          </w:tcPr>
          <w:p w14:paraId="1E9659A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14:paraId="08F9867A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14:paraId="67A8BC00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2м</w:t>
            </w:r>
          </w:p>
        </w:tc>
      </w:tr>
      <w:tr w:rsidR="00F90AAA" w:rsidRPr="00F90AAA" w14:paraId="1EEC7922" w14:textId="77777777" w:rsidTr="00F90AAA">
        <w:trPr>
          <w:trHeight w:val="299"/>
        </w:trPr>
        <w:tc>
          <w:tcPr>
            <w:tcW w:w="3263" w:type="dxa"/>
          </w:tcPr>
          <w:p w14:paraId="16A7FD7B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14:paraId="45B40DDB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14:paraId="278470EA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1м</w:t>
            </w:r>
          </w:p>
        </w:tc>
      </w:tr>
      <w:tr w:rsidR="00F90AAA" w:rsidRPr="00F90AAA" w14:paraId="0AB454AF" w14:textId="77777777" w:rsidTr="00F90AAA">
        <w:trPr>
          <w:trHeight w:val="300"/>
        </w:trPr>
        <w:tc>
          <w:tcPr>
            <w:tcW w:w="3263" w:type="dxa"/>
          </w:tcPr>
          <w:p w14:paraId="70EFC2B3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14:paraId="390D3374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14:paraId="4A7BCEAB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2м</w:t>
            </w:r>
          </w:p>
        </w:tc>
      </w:tr>
      <w:tr w:rsidR="00F90AAA" w:rsidRPr="00F90AAA" w14:paraId="150A90DC" w14:textId="77777777" w:rsidTr="00F90AAA">
        <w:trPr>
          <w:trHeight w:val="297"/>
        </w:trPr>
        <w:tc>
          <w:tcPr>
            <w:tcW w:w="3263" w:type="dxa"/>
          </w:tcPr>
          <w:p w14:paraId="432179E4" w14:textId="77777777"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14:paraId="764E0222" w14:textId="77777777"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14:paraId="29B4B82E" w14:textId="77777777"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1м</w:t>
            </w:r>
          </w:p>
        </w:tc>
      </w:tr>
      <w:tr w:rsidR="00F90AAA" w:rsidRPr="00F90AAA" w14:paraId="68EC02C4" w14:textId="77777777" w:rsidTr="00F90AAA">
        <w:trPr>
          <w:trHeight w:val="299"/>
        </w:trPr>
        <w:tc>
          <w:tcPr>
            <w:tcW w:w="3263" w:type="dxa"/>
          </w:tcPr>
          <w:p w14:paraId="5163FAB9" w14:textId="77777777"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14:paraId="03966AE5" w14:textId="77777777"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14:paraId="3C8F84F2" w14:textId="77777777"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2м</w:t>
            </w:r>
          </w:p>
        </w:tc>
      </w:tr>
    </w:tbl>
    <w:p w14:paraId="413304A7" w14:textId="2BF4B091" w:rsidR="00467942" w:rsidRDefault="00467942" w:rsidP="00CE1EE9">
      <w:pPr>
        <w:pStyle w:val="GFS0"/>
      </w:pPr>
    </w:p>
    <w:p w14:paraId="0F4C896F" w14:textId="77777777" w:rsidR="00182DE7" w:rsidRDefault="00182DE7" w:rsidP="00182DE7">
      <w:pPr>
        <w:pStyle w:val="af2"/>
        <w:spacing w:line="321" w:lineRule="exact"/>
        <w:ind w:left="1242"/>
      </w:pPr>
      <w:r>
        <w:t>Обозначения:</w:t>
      </w:r>
    </w:p>
    <w:p w14:paraId="06411E07" w14:textId="77777777" w:rsidR="00182DE7" w:rsidRDefault="00182DE7" w:rsidP="00182DE7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мком – магистральный</w:t>
      </w:r>
      <w:r>
        <w:rPr>
          <w:spacing w:val="-4"/>
          <w:sz w:val="28"/>
        </w:rPr>
        <w:t xml:space="preserve"> </w:t>
      </w:r>
      <w:r>
        <w:rPr>
          <w:sz w:val="28"/>
        </w:rPr>
        <w:t>коммутатор;</w:t>
      </w:r>
    </w:p>
    <w:p w14:paraId="0B299696" w14:textId="77777777" w:rsidR="00182DE7" w:rsidRDefault="00182DE7" w:rsidP="00182DE7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ком –</w:t>
      </w:r>
      <w:r>
        <w:rPr>
          <w:spacing w:val="-3"/>
          <w:sz w:val="28"/>
        </w:rPr>
        <w:t xml:space="preserve"> </w:t>
      </w:r>
      <w:r>
        <w:rPr>
          <w:sz w:val="28"/>
        </w:rPr>
        <w:t>коммутатор;</w:t>
      </w:r>
    </w:p>
    <w:p w14:paraId="5582BA21" w14:textId="77777777" w:rsidR="00182DE7" w:rsidRDefault="00182DE7" w:rsidP="00182DE7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п –</w:t>
      </w:r>
      <w:r>
        <w:rPr>
          <w:spacing w:val="-2"/>
          <w:sz w:val="28"/>
        </w:rPr>
        <w:t xml:space="preserve"> </w:t>
      </w:r>
      <w:r>
        <w:rPr>
          <w:sz w:val="28"/>
        </w:rPr>
        <w:t>порт;</w:t>
      </w:r>
    </w:p>
    <w:p w14:paraId="132B6253" w14:textId="77777777" w:rsidR="00182DE7" w:rsidRDefault="00182DE7" w:rsidP="00182DE7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before="1"/>
        <w:contextualSpacing w:val="0"/>
        <w:rPr>
          <w:sz w:val="28"/>
        </w:rPr>
      </w:pPr>
      <w:r>
        <w:rPr>
          <w:sz w:val="28"/>
        </w:rPr>
        <w:t>э –</w:t>
      </w:r>
      <w:r>
        <w:rPr>
          <w:spacing w:val="-4"/>
          <w:sz w:val="28"/>
        </w:rPr>
        <w:t xml:space="preserve"> </w:t>
      </w:r>
      <w:r>
        <w:rPr>
          <w:sz w:val="28"/>
        </w:rPr>
        <w:t>этаж.</w:t>
      </w:r>
    </w:p>
    <w:p w14:paraId="0267D7EF" w14:textId="77777777" w:rsidR="00182DE7" w:rsidRDefault="00182DE7" w:rsidP="00182DE7">
      <w:pPr>
        <w:pStyle w:val="af2"/>
        <w:spacing w:before="66" w:after="7"/>
        <w:ind w:left="1242"/>
      </w:pPr>
      <w:r>
        <w:t>Таблица 14. Таблица кроссировки магистрального коммутатора здания</w:t>
      </w:r>
      <w:r>
        <w:rPr>
          <w:spacing w:val="-28"/>
        </w:rPr>
        <w:t xml:space="preserve"> </w:t>
      </w:r>
      <w:r>
        <w:t>№2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531"/>
        <w:gridCol w:w="4822"/>
      </w:tblGrid>
      <w:tr w:rsidR="00182DE7" w14:paraId="4BAEC5EB" w14:textId="77777777" w:rsidTr="00182DE7">
        <w:trPr>
          <w:trHeight w:val="297"/>
        </w:trPr>
        <w:tc>
          <w:tcPr>
            <w:tcW w:w="5531" w:type="dxa"/>
            <w:shd w:val="clear" w:color="auto" w:fill="D9D9D9"/>
          </w:tcPr>
          <w:p w14:paraId="64D38DC4" w14:textId="77777777" w:rsidR="00182DE7" w:rsidRDefault="00182DE7" w:rsidP="00182DE7">
            <w:pPr>
              <w:pStyle w:val="TableParagraph"/>
              <w:spacing w:line="277" w:lineRule="exact"/>
              <w:ind w:left="371" w:right="370"/>
              <w:rPr>
                <w:sz w:val="26"/>
              </w:rPr>
            </w:pPr>
            <w:r>
              <w:rPr>
                <w:sz w:val="26"/>
              </w:rPr>
              <w:t>Номер порта магистрального коммутатора</w:t>
            </w:r>
          </w:p>
        </w:tc>
        <w:tc>
          <w:tcPr>
            <w:tcW w:w="4822" w:type="dxa"/>
            <w:shd w:val="clear" w:color="auto" w:fill="D9D9D9"/>
          </w:tcPr>
          <w:p w14:paraId="22F27CE9" w14:textId="77777777" w:rsidR="00182DE7" w:rsidRDefault="00182DE7" w:rsidP="00182DE7">
            <w:pPr>
              <w:pStyle w:val="TableParagraph"/>
              <w:spacing w:line="277" w:lineRule="exact"/>
              <w:ind w:left="928" w:right="923"/>
              <w:rPr>
                <w:sz w:val="26"/>
              </w:rPr>
            </w:pPr>
            <w:r>
              <w:rPr>
                <w:sz w:val="26"/>
              </w:rPr>
              <w:t>Номер порта коммутатора</w:t>
            </w:r>
          </w:p>
        </w:tc>
      </w:tr>
      <w:tr w:rsidR="00182DE7" w14:paraId="38A4016F" w14:textId="77777777" w:rsidTr="00182DE7">
        <w:trPr>
          <w:trHeight w:val="300"/>
        </w:trPr>
        <w:tc>
          <w:tcPr>
            <w:tcW w:w="5531" w:type="dxa"/>
          </w:tcPr>
          <w:p w14:paraId="0AEBA8F5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1п</w:t>
            </w:r>
          </w:p>
        </w:tc>
        <w:tc>
          <w:tcPr>
            <w:tcW w:w="4822" w:type="dxa"/>
          </w:tcPr>
          <w:p w14:paraId="0DBD77A7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1ком – 48п</w:t>
            </w:r>
          </w:p>
        </w:tc>
      </w:tr>
      <w:tr w:rsidR="00182DE7" w14:paraId="6F484E93" w14:textId="77777777" w:rsidTr="00182DE7">
        <w:trPr>
          <w:trHeight w:val="299"/>
        </w:trPr>
        <w:tc>
          <w:tcPr>
            <w:tcW w:w="5531" w:type="dxa"/>
          </w:tcPr>
          <w:p w14:paraId="06D7C8E8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2п</w:t>
            </w:r>
          </w:p>
        </w:tc>
        <w:tc>
          <w:tcPr>
            <w:tcW w:w="4822" w:type="dxa"/>
          </w:tcPr>
          <w:p w14:paraId="1F432DFF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2ком – 48п</w:t>
            </w:r>
          </w:p>
        </w:tc>
      </w:tr>
      <w:tr w:rsidR="00182DE7" w14:paraId="1C8B0210" w14:textId="77777777" w:rsidTr="00182DE7">
        <w:trPr>
          <w:trHeight w:val="299"/>
        </w:trPr>
        <w:tc>
          <w:tcPr>
            <w:tcW w:w="5531" w:type="dxa"/>
          </w:tcPr>
          <w:p w14:paraId="43FB4D6C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3п</w:t>
            </w:r>
          </w:p>
        </w:tc>
        <w:tc>
          <w:tcPr>
            <w:tcW w:w="4822" w:type="dxa"/>
          </w:tcPr>
          <w:p w14:paraId="1AD5F0FE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3ком – 48п</w:t>
            </w:r>
          </w:p>
        </w:tc>
      </w:tr>
      <w:tr w:rsidR="00182DE7" w14:paraId="5081D514" w14:textId="77777777" w:rsidTr="00182DE7">
        <w:trPr>
          <w:trHeight w:val="297"/>
        </w:trPr>
        <w:tc>
          <w:tcPr>
            <w:tcW w:w="5531" w:type="dxa"/>
          </w:tcPr>
          <w:p w14:paraId="1BDAE5B9" w14:textId="77777777" w:rsidR="00182DE7" w:rsidRDefault="00182DE7" w:rsidP="00182DE7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4п</w:t>
            </w:r>
          </w:p>
        </w:tc>
        <w:tc>
          <w:tcPr>
            <w:tcW w:w="4822" w:type="dxa"/>
          </w:tcPr>
          <w:p w14:paraId="37ABAFBE" w14:textId="77777777" w:rsidR="00182DE7" w:rsidRDefault="00182DE7" w:rsidP="00182DE7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4ком – 48п</w:t>
            </w:r>
          </w:p>
        </w:tc>
      </w:tr>
      <w:tr w:rsidR="00182DE7" w14:paraId="52AC337F" w14:textId="77777777" w:rsidTr="00182DE7">
        <w:trPr>
          <w:trHeight w:val="299"/>
        </w:trPr>
        <w:tc>
          <w:tcPr>
            <w:tcW w:w="5531" w:type="dxa"/>
          </w:tcPr>
          <w:p w14:paraId="1FD83DEE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5п</w:t>
            </w:r>
          </w:p>
        </w:tc>
        <w:tc>
          <w:tcPr>
            <w:tcW w:w="4822" w:type="dxa"/>
          </w:tcPr>
          <w:p w14:paraId="45CC88E3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1ком – 48п</w:t>
            </w:r>
          </w:p>
        </w:tc>
      </w:tr>
      <w:tr w:rsidR="00182DE7" w14:paraId="68EEE83A" w14:textId="77777777" w:rsidTr="00182DE7">
        <w:trPr>
          <w:trHeight w:val="299"/>
        </w:trPr>
        <w:tc>
          <w:tcPr>
            <w:tcW w:w="5531" w:type="dxa"/>
          </w:tcPr>
          <w:p w14:paraId="33407078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6п</w:t>
            </w:r>
          </w:p>
        </w:tc>
        <w:tc>
          <w:tcPr>
            <w:tcW w:w="4822" w:type="dxa"/>
          </w:tcPr>
          <w:p w14:paraId="4A27838F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2ком – 48п</w:t>
            </w:r>
          </w:p>
        </w:tc>
      </w:tr>
      <w:tr w:rsidR="00182DE7" w14:paraId="38F2DF18" w14:textId="77777777" w:rsidTr="00182DE7">
        <w:trPr>
          <w:trHeight w:val="299"/>
        </w:trPr>
        <w:tc>
          <w:tcPr>
            <w:tcW w:w="5531" w:type="dxa"/>
          </w:tcPr>
          <w:p w14:paraId="304FECC3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7п</w:t>
            </w:r>
          </w:p>
        </w:tc>
        <w:tc>
          <w:tcPr>
            <w:tcW w:w="4822" w:type="dxa"/>
          </w:tcPr>
          <w:p w14:paraId="053AB9B4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3ком – 48п</w:t>
            </w:r>
          </w:p>
        </w:tc>
      </w:tr>
      <w:tr w:rsidR="00182DE7" w14:paraId="4B537D6F" w14:textId="77777777" w:rsidTr="00182DE7">
        <w:trPr>
          <w:trHeight w:val="299"/>
        </w:trPr>
        <w:tc>
          <w:tcPr>
            <w:tcW w:w="5531" w:type="dxa"/>
          </w:tcPr>
          <w:p w14:paraId="5865781B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8п</w:t>
            </w:r>
          </w:p>
        </w:tc>
        <w:tc>
          <w:tcPr>
            <w:tcW w:w="4822" w:type="dxa"/>
          </w:tcPr>
          <w:p w14:paraId="47BD7C39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4ком – 48п</w:t>
            </w:r>
          </w:p>
        </w:tc>
      </w:tr>
    </w:tbl>
    <w:p w14:paraId="5CFFE649" w14:textId="77777777" w:rsidR="00182DE7" w:rsidRDefault="00182DE7" w:rsidP="00182DE7">
      <w:pPr>
        <w:pStyle w:val="af2"/>
        <w:spacing w:before="4"/>
        <w:rPr>
          <w:sz w:val="27"/>
        </w:rPr>
      </w:pPr>
    </w:p>
    <w:p w14:paraId="60326BFD" w14:textId="77777777" w:rsidR="00182DE7" w:rsidRDefault="00182DE7" w:rsidP="00182DE7">
      <w:pPr>
        <w:pStyle w:val="af2"/>
        <w:spacing w:after="7"/>
        <w:ind w:left="1242"/>
      </w:pPr>
      <w:r>
        <w:t>Таблица 15. Таблица кроссировки магистрального коммутатора здания</w:t>
      </w:r>
      <w:r>
        <w:rPr>
          <w:spacing w:val="-24"/>
        </w:rPr>
        <w:t xml:space="preserve"> </w:t>
      </w:r>
      <w:r>
        <w:t>№4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531"/>
        <w:gridCol w:w="4822"/>
      </w:tblGrid>
      <w:tr w:rsidR="00182DE7" w14:paraId="101EEA86" w14:textId="77777777" w:rsidTr="00182DE7">
        <w:trPr>
          <w:trHeight w:val="299"/>
        </w:trPr>
        <w:tc>
          <w:tcPr>
            <w:tcW w:w="5531" w:type="dxa"/>
            <w:shd w:val="clear" w:color="auto" w:fill="D9D9D9"/>
          </w:tcPr>
          <w:p w14:paraId="0965B137" w14:textId="77777777" w:rsidR="00182DE7" w:rsidRDefault="00182DE7" w:rsidP="00182DE7">
            <w:pPr>
              <w:pStyle w:val="TableParagraph"/>
              <w:ind w:left="371" w:right="370"/>
              <w:rPr>
                <w:sz w:val="26"/>
              </w:rPr>
            </w:pPr>
            <w:r>
              <w:rPr>
                <w:sz w:val="26"/>
              </w:rPr>
              <w:t>Номер порта магистрального коммутатора</w:t>
            </w:r>
          </w:p>
        </w:tc>
        <w:tc>
          <w:tcPr>
            <w:tcW w:w="4822" w:type="dxa"/>
            <w:shd w:val="clear" w:color="auto" w:fill="D9D9D9"/>
          </w:tcPr>
          <w:p w14:paraId="1D4C3877" w14:textId="77777777" w:rsidR="00182DE7" w:rsidRDefault="00182DE7" w:rsidP="00182DE7">
            <w:pPr>
              <w:pStyle w:val="TableParagraph"/>
              <w:ind w:left="928" w:right="923"/>
              <w:rPr>
                <w:sz w:val="26"/>
              </w:rPr>
            </w:pPr>
            <w:r>
              <w:rPr>
                <w:sz w:val="26"/>
              </w:rPr>
              <w:t>Номер порта коммутатора</w:t>
            </w:r>
          </w:p>
        </w:tc>
      </w:tr>
      <w:tr w:rsidR="00182DE7" w14:paraId="279111B3" w14:textId="77777777" w:rsidTr="00182DE7">
        <w:trPr>
          <w:trHeight w:val="297"/>
        </w:trPr>
        <w:tc>
          <w:tcPr>
            <w:tcW w:w="5531" w:type="dxa"/>
          </w:tcPr>
          <w:p w14:paraId="0D17E07D" w14:textId="77777777" w:rsidR="00182DE7" w:rsidRDefault="00182DE7" w:rsidP="00182DE7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1п</w:t>
            </w:r>
          </w:p>
        </w:tc>
        <w:tc>
          <w:tcPr>
            <w:tcW w:w="4822" w:type="dxa"/>
          </w:tcPr>
          <w:p w14:paraId="680BCBA9" w14:textId="77777777" w:rsidR="00182DE7" w:rsidRDefault="00182DE7" w:rsidP="00182DE7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1ком – 48п</w:t>
            </w:r>
          </w:p>
        </w:tc>
      </w:tr>
      <w:tr w:rsidR="00182DE7" w14:paraId="4B115E28" w14:textId="77777777" w:rsidTr="00182DE7">
        <w:trPr>
          <w:trHeight w:val="300"/>
        </w:trPr>
        <w:tc>
          <w:tcPr>
            <w:tcW w:w="5531" w:type="dxa"/>
          </w:tcPr>
          <w:p w14:paraId="0360CACF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2п</w:t>
            </w:r>
          </w:p>
        </w:tc>
        <w:tc>
          <w:tcPr>
            <w:tcW w:w="4822" w:type="dxa"/>
          </w:tcPr>
          <w:p w14:paraId="33512551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2ком – 48п</w:t>
            </w:r>
          </w:p>
        </w:tc>
      </w:tr>
      <w:tr w:rsidR="00182DE7" w14:paraId="389E277C" w14:textId="77777777" w:rsidTr="00182DE7">
        <w:trPr>
          <w:trHeight w:val="299"/>
        </w:trPr>
        <w:tc>
          <w:tcPr>
            <w:tcW w:w="5531" w:type="dxa"/>
          </w:tcPr>
          <w:p w14:paraId="7455F42D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3п</w:t>
            </w:r>
          </w:p>
        </w:tc>
        <w:tc>
          <w:tcPr>
            <w:tcW w:w="4822" w:type="dxa"/>
          </w:tcPr>
          <w:p w14:paraId="208565C6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3ком – 48п</w:t>
            </w:r>
          </w:p>
        </w:tc>
      </w:tr>
      <w:tr w:rsidR="00182DE7" w14:paraId="4B9D4C15" w14:textId="77777777" w:rsidTr="00182DE7">
        <w:trPr>
          <w:trHeight w:val="299"/>
        </w:trPr>
        <w:tc>
          <w:tcPr>
            <w:tcW w:w="5531" w:type="dxa"/>
          </w:tcPr>
          <w:p w14:paraId="265D8F9F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4п</w:t>
            </w:r>
          </w:p>
        </w:tc>
        <w:tc>
          <w:tcPr>
            <w:tcW w:w="4822" w:type="dxa"/>
          </w:tcPr>
          <w:p w14:paraId="6E5B9CDA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4ком – 48п</w:t>
            </w:r>
          </w:p>
        </w:tc>
      </w:tr>
      <w:tr w:rsidR="00182DE7" w14:paraId="1B965221" w14:textId="77777777" w:rsidTr="00182DE7">
        <w:trPr>
          <w:trHeight w:val="297"/>
        </w:trPr>
        <w:tc>
          <w:tcPr>
            <w:tcW w:w="5531" w:type="dxa"/>
          </w:tcPr>
          <w:p w14:paraId="6C7CA941" w14:textId="77777777" w:rsidR="00182DE7" w:rsidRDefault="00182DE7" w:rsidP="00182DE7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5п</w:t>
            </w:r>
          </w:p>
        </w:tc>
        <w:tc>
          <w:tcPr>
            <w:tcW w:w="4822" w:type="dxa"/>
          </w:tcPr>
          <w:p w14:paraId="05760479" w14:textId="77777777" w:rsidR="00182DE7" w:rsidRDefault="00182DE7" w:rsidP="00182DE7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1ком – 48п</w:t>
            </w:r>
          </w:p>
        </w:tc>
      </w:tr>
      <w:tr w:rsidR="00182DE7" w14:paraId="028CBA5E" w14:textId="77777777" w:rsidTr="00182DE7">
        <w:trPr>
          <w:trHeight w:val="299"/>
        </w:trPr>
        <w:tc>
          <w:tcPr>
            <w:tcW w:w="5531" w:type="dxa"/>
          </w:tcPr>
          <w:p w14:paraId="70D969FE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6п</w:t>
            </w:r>
          </w:p>
        </w:tc>
        <w:tc>
          <w:tcPr>
            <w:tcW w:w="4822" w:type="dxa"/>
          </w:tcPr>
          <w:p w14:paraId="5FC42357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2ком – 48п</w:t>
            </w:r>
          </w:p>
        </w:tc>
      </w:tr>
      <w:tr w:rsidR="00182DE7" w14:paraId="5C88DD35" w14:textId="77777777" w:rsidTr="00182DE7">
        <w:trPr>
          <w:trHeight w:val="299"/>
        </w:trPr>
        <w:tc>
          <w:tcPr>
            <w:tcW w:w="5531" w:type="dxa"/>
          </w:tcPr>
          <w:p w14:paraId="6BD661FE" w14:textId="77777777" w:rsidR="00182DE7" w:rsidRDefault="00182DE7" w:rsidP="00182DE7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7п</w:t>
            </w:r>
          </w:p>
        </w:tc>
        <w:tc>
          <w:tcPr>
            <w:tcW w:w="4822" w:type="dxa"/>
          </w:tcPr>
          <w:p w14:paraId="1A7A2FCF" w14:textId="77777777" w:rsidR="00182DE7" w:rsidRDefault="00182DE7" w:rsidP="00182DE7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3ком – 48п</w:t>
            </w:r>
          </w:p>
        </w:tc>
      </w:tr>
    </w:tbl>
    <w:p w14:paraId="65267467" w14:textId="77777777" w:rsidR="00182DE7" w:rsidRDefault="00182DE7" w:rsidP="00CE1EE9">
      <w:pPr>
        <w:pStyle w:val="GFS0"/>
      </w:pPr>
    </w:p>
    <w:p w14:paraId="5D464046" w14:textId="77777777" w:rsidR="00467942" w:rsidRDefault="00467942" w:rsidP="00CE1EE9">
      <w:pPr>
        <w:pStyle w:val="GFS0"/>
      </w:pPr>
      <w:r>
        <w:br w:type="page"/>
      </w:r>
    </w:p>
    <w:p w14:paraId="6B1CB3D0" w14:textId="77777777" w:rsidR="00F90AAA" w:rsidRDefault="00467942" w:rsidP="00467942">
      <w:pPr>
        <w:pStyle w:val="GFS1"/>
      </w:pPr>
      <w:bookmarkStart w:id="14" w:name="_Toc58273526"/>
      <w:r>
        <w:t>Расчет длины кабеля</w:t>
      </w:r>
      <w:bookmarkEnd w:id="14"/>
    </w:p>
    <w:p w14:paraId="472B3277" w14:textId="77777777" w:rsidR="00467942" w:rsidRDefault="00467942" w:rsidP="00CE1EE9">
      <w:pPr>
        <w:pStyle w:val="GFS0"/>
      </w:pPr>
    </w:p>
    <w:p w14:paraId="5F3BDB77" w14:textId="77777777" w:rsidR="00644FC5" w:rsidRDefault="00644FC5" w:rsidP="00644FC5">
      <w:pPr>
        <w:pStyle w:val="GFS2"/>
      </w:pPr>
      <w:bookmarkStart w:id="15" w:name="_Toc58273527"/>
      <w:r>
        <w:t>Метод суммирования</w:t>
      </w:r>
      <w:bookmarkEnd w:id="15"/>
    </w:p>
    <w:p w14:paraId="165F5513" w14:textId="77777777" w:rsidR="00644FC5" w:rsidRPr="00644FC5" w:rsidRDefault="00644FC5" w:rsidP="00CE1EE9">
      <w:pPr>
        <w:pStyle w:val="GFS0"/>
      </w:pPr>
    </w:p>
    <w:tbl>
      <w:tblPr>
        <w:tblStyle w:val="TableNormal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88"/>
        <w:gridCol w:w="1304"/>
        <w:gridCol w:w="1559"/>
      </w:tblGrid>
      <w:tr w:rsidR="004C1C4E" w:rsidRPr="003F267B" w14:paraId="24317FAD" w14:textId="77777777" w:rsidTr="00351894">
        <w:trPr>
          <w:trHeight w:val="407"/>
        </w:trPr>
        <w:tc>
          <w:tcPr>
            <w:tcW w:w="988" w:type="dxa"/>
            <w:vMerge w:val="restart"/>
            <w:shd w:val="clear" w:color="auto" w:fill="FFFFFF" w:themeFill="background1"/>
          </w:tcPr>
          <w:p w14:paraId="624F8282" w14:textId="77777777" w:rsidR="004C1C4E" w:rsidRPr="003F267B" w:rsidRDefault="003F267B" w:rsidP="003F267B">
            <w:pPr>
              <w:jc w:val="right"/>
              <w:rPr>
                <w:b/>
                <w:lang w:val="ru-RU"/>
              </w:rPr>
            </w:pPr>
            <w:r w:rsidRPr="003F267B">
              <w:rPr>
                <w:b/>
                <w:lang w:val="ru-RU"/>
              </w:rPr>
              <w:t>№ комнаты</w:t>
            </w:r>
          </w:p>
        </w:tc>
        <w:tc>
          <w:tcPr>
            <w:tcW w:w="2863" w:type="dxa"/>
            <w:gridSpan w:val="2"/>
            <w:shd w:val="clear" w:color="auto" w:fill="FFFFFF" w:themeFill="background1"/>
          </w:tcPr>
          <w:p w14:paraId="1F4E8F71" w14:textId="77777777" w:rsidR="004C1C4E" w:rsidRDefault="003F267B" w:rsidP="003F267B">
            <w:pPr>
              <w:jc w:val="center"/>
              <w:rPr>
                <w:b/>
                <w:lang w:val="ru-RU"/>
              </w:rPr>
            </w:pPr>
            <w:r w:rsidRPr="003F267B">
              <w:rPr>
                <w:b/>
              </w:rPr>
              <w:t>Длина кабеля (метры)</w:t>
            </w:r>
            <w:r w:rsidR="00351894">
              <w:rPr>
                <w:b/>
                <w:lang w:val="ru-RU"/>
              </w:rPr>
              <w:t xml:space="preserve"> </w:t>
            </w:r>
          </w:p>
          <w:p w14:paraId="23E1B034" w14:textId="77777777" w:rsidR="00351894" w:rsidRPr="00351894" w:rsidRDefault="00351894" w:rsidP="003F267B">
            <w:pP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Здание №</w:t>
            </w:r>
            <w:r w:rsidR="00446486">
              <w:rPr>
                <w:b/>
                <w:lang w:val="ru-RU"/>
              </w:rPr>
              <w:t>2</w:t>
            </w:r>
          </w:p>
        </w:tc>
      </w:tr>
      <w:tr w:rsidR="004C1C4E" w:rsidRPr="003F267B" w14:paraId="55F991C0" w14:textId="77777777" w:rsidTr="00351894">
        <w:trPr>
          <w:trHeight w:val="429"/>
        </w:trPr>
        <w:tc>
          <w:tcPr>
            <w:tcW w:w="988" w:type="dxa"/>
            <w:vMerge/>
            <w:tcBorders>
              <w:top w:val="nil"/>
            </w:tcBorders>
            <w:shd w:val="clear" w:color="auto" w:fill="FFFFFF" w:themeFill="background1"/>
          </w:tcPr>
          <w:p w14:paraId="19FBDFF3" w14:textId="77777777" w:rsidR="004C1C4E" w:rsidRPr="003F267B" w:rsidRDefault="004C1C4E" w:rsidP="003F267B">
            <w:pPr>
              <w:jc w:val="right"/>
              <w:rPr>
                <w:b/>
              </w:rPr>
            </w:pPr>
          </w:p>
        </w:tc>
        <w:tc>
          <w:tcPr>
            <w:tcW w:w="1304" w:type="dxa"/>
            <w:shd w:val="clear" w:color="auto" w:fill="FFFFFF" w:themeFill="background1"/>
          </w:tcPr>
          <w:p w14:paraId="6ECB276B" w14:textId="77777777" w:rsidR="004C1C4E" w:rsidRPr="003F267B" w:rsidRDefault="004C1C4E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Этаж 1</w:t>
            </w:r>
          </w:p>
        </w:tc>
        <w:tc>
          <w:tcPr>
            <w:tcW w:w="1559" w:type="dxa"/>
            <w:shd w:val="clear" w:color="auto" w:fill="FFFFFF" w:themeFill="background1"/>
          </w:tcPr>
          <w:p w14:paraId="02B43247" w14:textId="77777777" w:rsidR="004C1C4E" w:rsidRPr="003F267B" w:rsidRDefault="004C1C4E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Этаж 2</w:t>
            </w:r>
          </w:p>
        </w:tc>
      </w:tr>
      <w:tr w:rsidR="00C62456" w:rsidRPr="003F267B" w14:paraId="67D3ACA4" w14:textId="77777777" w:rsidTr="00351894">
        <w:trPr>
          <w:trHeight w:val="385"/>
        </w:trPr>
        <w:tc>
          <w:tcPr>
            <w:tcW w:w="988" w:type="dxa"/>
          </w:tcPr>
          <w:p w14:paraId="6259694A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1B291400" w14:textId="77777777" w:rsidR="00C62456" w:rsidRPr="003F267B" w:rsidRDefault="00C62456" w:rsidP="003F267B">
            <w:pPr>
              <w:jc w:val="center"/>
            </w:pPr>
            <w:r w:rsidRPr="003F267B">
              <w:t>186</w:t>
            </w:r>
          </w:p>
        </w:tc>
        <w:tc>
          <w:tcPr>
            <w:tcW w:w="1559" w:type="dxa"/>
            <w:vAlign w:val="bottom"/>
          </w:tcPr>
          <w:p w14:paraId="11F10EDB" w14:textId="77777777" w:rsidR="00C62456" w:rsidRPr="003F267B" w:rsidRDefault="00C62456" w:rsidP="003F267B">
            <w:pPr>
              <w:jc w:val="center"/>
            </w:pPr>
            <w:r w:rsidRPr="003F267B">
              <w:t>155</w:t>
            </w:r>
          </w:p>
        </w:tc>
      </w:tr>
      <w:tr w:rsidR="00C62456" w:rsidRPr="003F267B" w14:paraId="5ABC33C2" w14:textId="77777777" w:rsidTr="00351894">
        <w:trPr>
          <w:trHeight w:val="407"/>
        </w:trPr>
        <w:tc>
          <w:tcPr>
            <w:tcW w:w="988" w:type="dxa"/>
          </w:tcPr>
          <w:p w14:paraId="3E92FB8D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27C9203F" w14:textId="77777777" w:rsidR="00C62456" w:rsidRPr="003F267B" w:rsidRDefault="00C62456" w:rsidP="003F267B">
            <w:pPr>
              <w:jc w:val="center"/>
            </w:pPr>
            <w:r w:rsidRPr="003F267B">
              <w:t>108</w:t>
            </w:r>
          </w:p>
        </w:tc>
        <w:tc>
          <w:tcPr>
            <w:tcW w:w="1559" w:type="dxa"/>
            <w:vAlign w:val="bottom"/>
          </w:tcPr>
          <w:p w14:paraId="69E6EA6C" w14:textId="77777777" w:rsidR="00C62456" w:rsidRPr="003F267B" w:rsidRDefault="00C62456" w:rsidP="003F267B">
            <w:pPr>
              <w:jc w:val="center"/>
            </w:pPr>
            <w:r w:rsidRPr="003F267B">
              <w:t>108</w:t>
            </w:r>
          </w:p>
        </w:tc>
      </w:tr>
      <w:tr w:rsidR="00C62456" w:rsidRPr="003F267B" w14:paraId="1F56DB31" w14:textId="77777777" w:rsidTr="00351894">
        <w:trPr>
          <w:trHeight w:val="410"/>
        </w:trPr>
        <w:tc>
          <w:tcPr>
            <w:tcW w:w="988" w:type="dxa"/>
          </w:tcPr>
          <w:p w14:paraId="011A835B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712DE06B" w14:textId="77777777" w:rsidR="00C62456" w:rsidRPr="003F267B" w:rsidRDefault="00C62456" w:rsidP="003F267B">
            <w:pPr>
              <w:jc w:val="center"/>
            </w:pPr>
            <w:r w:rsidRPr="003F267B">
              <w:t>150</w:t>
            </w:r>
          </w:p>
        </w:tc>
        <w:tc>
          <w:tcPr>
            <w:tcW w:w="1559" w:type="dxa"/>
            <w:vAlign w:val="bottom"/>
          </w:tcPr>
          <w:p w14:paraId="08076914" w14:textId="77777777" w:rsidR="00C62456" w:rsidRPr="003F267B" w:rsidRDefault="00C62456" w:rsidP="003F267B">
            <w:pPr>
              <w:jc w:val="center"/>
            </w:pPr>
            <w:r w:rsidRPr="003F267B">
              <w:t>150</w:t>
            </w:r>
          </w:p>
        </w:tc>
      </w:tr>
      <w:tr w:rsidR="00C62456" w:rsidRPr="003F267B" w14:paraId="7EAE95C9" w14:textId="77777777" w:rsidTr="00351894">
        <w:trPr>
          <w:trHeight w:val="407"/>
        </w:trPr>
        <w:tc>
          <w:tcPr>
            <w:tcW w:w="988" w:type="dxa"/>
          </w:tcPr>
          <w:p w14:paraId="62239FBF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0BB43E07" w14:textId="77777777"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  <w:tc>
          <w:tcPr>
            <w:tcW w:w="1559" w:type="dxa"/>
            <w:vAlign w:val="bottom"/>
          </w:tcPr>
          <w:p w14:paraId="1CBC4BA4" w14:textId="77777777" w:rsidR="00C62456" w:rsidRPr="003F267B" w:rsidRDefault="00C62456" w:rsidP="003F267B">
            <w:pPr>
              <w:jc w:val="center"/>
            </w:pPr>
            <w:r w:rsidRPr="003F267B">
              <w:t>204</w:t>
            </w:r>
          </w:p>
        </w:tc>
      </w:tr>
      <w:tr w:rsidR="00C62456" w:rsidRPr="003F267B" w14:paraId="4D700D9E" w14:textId="77777777" w:rsidTr="00351894">
        <w:trPr>
          <w:trHeight w:val="407"/>
        </w:trPr>
        <w:tc>
          <w:tcPr>
            <w:tcW w:w="988" w:type="dxa"/>
          </w:tcPr>
          <w:p w14:paraId="0AB53D9A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660900E7" w14:textId="77777777"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  <w:tc>
          <w:tcPr>
            <w:tcW w:w="1559" w:type="dxa"/>
            <w:vAlign w:val="bottom"/>
          </w:tcPr>
          <w:p w14:paraId="02749475" w14:textId="77777777"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</w:tr>
      <w:tr w:rsidR="00C62456" w:rsidRPr="003F267B" w14:paraId="626C6134" w14:textId="77777777" w:rsidTr="00351894">
        <w:trPr>
          <w:trHeight w:val="385"/>
        </w:trPr>
        <w:tc>
          <w:tcPr>
            <w:tcW w:w="988" w:type="dxa"/>
          </w:tcPr>
          <w:p w14:paraId="5EC73A52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1C15370E" w14:textId="77777777" w:rsidR="00C62456" w:rsidRPr="003F267B" w:rsidRDefault="00C62456" w:rsidP="003F267B">
            <w:pPr>
              <w:jc w:val="center"/>
            </w:pPr>
            <w:r w:rsidRPr="003F267B">
              <w:t>300</w:t>
            </w:r>
          </w:p>
        </w:tc>
        <w:tc>
          <w:tcPr>
            <w:tcW w:w="1559" w:type="dxa"/>
            <w:vAlign w:val="bottom"/>
          </w:tcPr>
          <w:p w14:paraId="74EDD0B3" w14:textId="77777777" w:rsidR="00C62456" w:rsidRPr="003F267B" w:rsidRDefault="00C62456" w:rsidP="003F267B">
            <w:pPr>
              <w:jc w:val="center"/>
            </w:pPr>
            <w:r w:rsidRPr="003F267B">
              <w:t>210</w:t>
            </w:r>
          </w:p>
        </w:tc>
      </w:tr>
      <w:tr w:rsidR="00C62456" w:rsidRPr="003F267B" w14:paraId="70AD17A4" w14:textId="77777777" w:rsidTr="00351894">
        <w:trPr>
          <w:trHeight w:val="386"/>
        </w:trPr>
        <w:tc>
          <w:tcPr>
            <w:tcW w:w="988" w:type="dxa"/>
          </w:tcPr>
          <w:p w14:paraId="72DA0398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30C8DA27" w14:textId="77777777"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  <w:tc>
          <w:tcPr>
            <w:tcW w:w="1559" w:type="dxa"/>
            <w:vAlign w:val="bottom"/>
          </w:tcPr>
          <w:p w14:paraId="2465CE6E" w14:textId="77777777"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</w:tr>
      <w:tr w:rsidR="00C62456" w:rsidRPr="003F267B" w14:paraId="59B8A7B1" w14:textId="77777777" w:rsidTr="00351894">
        <w:trPr>
          <w:trHeight w:val="385"/>
        </w:trPr>
        <w:tc>
          <w:tcPr>
            <w:tcW w:w="988" w:type="dxa"/>
          </w:tcPr>
          <w:p w14:paraId="3B70EBEF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76180550" w14:textId="77777777"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  <w:tc>
          <w:tcPr>
            <w:tcW w:w="1559" w:type="dxa"/>
            <w:vAlign w:val="bottom"/>
          </w:tcPr>
          <w:p w14:paraId="1290D7EF" w14:textId="77777777"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</w:tr>
      <w:tr w:rsidR="00C62456" w:rsidRPr="003F267B" w14:paraId="56A490E3" w14:textId="77777777" w:rsidTr="00351894">
        <w:trPr>
          <w:trHeight w:val="386"/>
        </w:trPr>
        <w:tc>
          <w:tcPr>
            <w:tcW w:w="988" w:type="dxa"/>
          </w:tcPr>
          <w:p w14:paraId="1C06102A" w14:textId="77777777"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14:paraId="2FA6CD16" w14:textId="77777777" w:rsidR="00C62456" w:rsidRPr="003F267B" w:rsidRDefault="00C62456" w:rsidP="003F267B">
            <w:pPr>
              <w:jc w:val="center"/>
            </w:pPr>
            <w:r w:rsidRPr="003F267B">
              <w:t>248</w:t>
            </w:r>
          </w:p>
        </w:tc>
        <w:tc>
          <w:tcPr>
            <w:tcW w:w="1559" w:type="dxa"/>
            <w:vAlign w:val="bottom"/>
          </w:tcPr>
          <w:p w14:paraId="2D1696D1" w14:textId="77777777" w:rsidR="00C62456" w:rsidRPr="003F267B" w:rsidRDefault="00C62456" w:rsidP="003F267B">
            <w:pPr>
              <w:jc w:val="center"/>
            </w:pPr>
            <w:r w:rsidRPr="003F267B">
              <w:t>124</w:t>
            </w:r>
          </w:p>
        </w:tc>
      </w:tr>
      <w:tr w:rsidR="004C1C4E" w:rsidRPr="003F267B" w14:paraId="6E32B127" w14:textId="77777777" w:rsidTr="00351894">
        <w:trPr>
          <w:trHeight w:val="386"/>
        </w:trPr>
        <w:tc>
          <w:tcPr>
            <w:tcW w:w="988" w:type="dxa"/>
            <w:shd w:val="clear" w:color="auto" w:fill="FFFFFF" w:themeFill="background1"/>
          </w:tcPr>
          <w:p w14:paraId="025740D1" w14:textId="77777777" w:rsidR="004C1C4E" w:rsidRPr="003F267B" w:rsidRDefault="003F267B" w:rsidP="003F267B">
            <w:pPr>
              <w:jc w:val="right"/>
              <w:rPr>
                <w:b/>
              </w:rPr>
            </w:pPr>
            <w:r w:rsidRPr="003F267B">
              <w:rPr>
                <w:b/>
                <w:lang w:val="ru-RU"/>
              </w:rPr>
              <w:t>Всего</w:t>
            </w:r>
            <w:r w:rsidR="004C1C4E" w:rsidRPr="003F267B">
              <w:rPr>
                <w:b/>
              </w:rPr>
              <w:t>:</w:t>
            </w:r>
          </w:p>
        </w:tc>
        <w:tc>
          <w:tcPr>
            <w:tcW w:w="1304" w:type="dxa"/>
            <w:shd w:val="clear" w:color="auto" w:fill="FFFFFF" w:themeFill="background1"/>
          </w:tcPr>
          <w:p w14:paraId="685E3810" w14:textId="77777777" w:rsidR="003F267B" w:rsidRPr="003F267B" w:rsidRDefault="003F267B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1 604</w:t>
            </w:r>
          </w:p>
          <w:p w14:paraId="0199A91E" w14:textId="77777777" w:rsidR="004C1C4E" w:rsidRPr="003F267B" w:rsidRDefault="004C1C4E" w:rsidP="003F267B">
            <w:pPr>
              <w:jc w:val="center"/>
              <w:rPr>
                <w:b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EF98C35" w14:textId="77777777" w:rsidR="003F267B" w:rsidRPr="003F267B" w:rsidRDefault="003F267B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1393</w:t>
            </w:r>
          </w:p>
          <w:p w14:paraId="4684C2D1" w14:textId="77777777" w:rsidR="004C1C4E" w:rsidRPr="003F267B" w:rsidRDefault="004C1C4E" w:rsidP="003F267B">
            <w:pPr>
              <w:jc w:val="center"/>
              <w:rPr>
                <w:b/>
              </w:rPr>
            </w:pPr>
          </w:p>
        </w:tc>
      </w:tr>
    </w:tbl>
    <w:p w14:paraId="29C30E38" w14:textId="77777777" w:rsidR="00C3470E" w:rsidRDefault="00C3470E" w:rsidP="00CE1EE9">
      <w:pPr>
        <w:pStyle w:val="GFS0"/>
      </w:pPr>
    </w:p>
    <w:p w14:paraId="3B05474C" w14:textId="77777777" w:rsidR="00467942" w:rsidRDefault="00C3470E" w:rsidP="00CE1EE9">
      <w:pPr>
        <w:pStyle w:val="GFS0"/>
      </w:pPr>
      <w:r>
        <w:br w:type="page"/>
      </w:r>
    </w:p>
    <w:p w14:paraId="548CF6FD" w14:textId="77777777" w:rsidR="00C62456" w:rsidRDefault="00C62456" w:rsidP="00C62456">
      <w:pPr>
        <w:pStyle w:val="GFS2"/>
      </w:pPr>
      <w:bookmarkStart w:id="16" w:name="_Toc58273528"/>
      <w:r>
        <w:t>Эмпирический метод</w:t>
      </w:r>
      <w:bookmarkEnd w:id="16"/>
    </w:p>
    <w:p w14:paraId="3EEC3395" w14:textId="77777777" w:rsidR="00CE1EE9" w:rsidRDefault="00CE1EE9" w:rsidP="00CE1EE9">
      <w:pPr>
        <w:pStyle w:val="GFS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33"/>
        <w:gridCol w:w="8896"/>
      </w:tblGrid>
      <w:tr w:rsidR="00CE1EE9" w14:paraId="6D5A749B" w14:textId="77777777" w:rsidTr="00CE1EE9">
        <w:tc>
          <w:tcPr>
            <w:tcW w:w="1838" w:type="dxa"/>
          </w:tcPr>
          <w:p w14:paraId="0683B5A5" w14:textId="77777777" w:rsidR="00CE1EE9" w:rsidRDefault="00CE1EE9" w:rsidP="00CE1EE9">
            <w:pPr>
              <w:pStyle w:val="GFS0"/>
              <w:jc w:val="right"/>
            </w:pPr>
            <w:r w:rsidRPr="00CE1EE9">
              <w:rPr>
                <w:rFonts w:ascii="Cambria Math" w:hAnsi="Cambria Math" w:cs="Cambria Math"/>
              </w:rPr>
              <w:t>𝐿𝑎𝑣</w:t>
            </w:r>
          </w:p>
        </w:tc>
        <w:tc>
          <w:tcPr>
            <w:tcW w:w="8925" w:type="dxa"/>
          </w:tcPr>
          <w:p w14:paraId="05DC3E9B" w14:textId="77777777" w:rsidR="00CE1EE9" w:rsidRDefault="00CE1EE9" w:rsidP="00CE1EE9">
            <w:pPr>
              <w:pStyle w:val="GFS0"/>
            </w:pPr>
            <w:r>
              <w:t>средняя длина кабельных трасс</w:t>
            </w:r>
          </w:p>
        </w:tc>
      </w:tr>
      <w:tr w:rsidR="00CE1EE9" w14:paraId="225BD8A1" w14:textId="77777777" w:rsidTr="00CE1EE9">
        <w:tc>
          <w:tcPr>
            <w:tcW w:w="1838" w:type="dxa"/>
          </w:tcPr>
          <w:p w14:paraId="42385645" w14:textId="77777777" w:rsidR="00CE1EE9" w:rsidRDefault="00CE1EE9" w:rsidP="00CE1EE9">
            <w:pPr>
              <w:pStyle w:val="GFS0"/>
              <w:jc w:val="right"/>
            </w:pPr>
            <w:r>
              <w:rPr>
                <w:rFonts w:ascii="Cambria Math" w:eastAsia="Cambria Math" w:hAnsi="Cambria Math"/>
              </w:rPr>
              <w:t>𝐿</w:t>
            </w:r>
            <w:r>
              <w:rPr>
                <w:rFonts w:ascii="Cambria Math" w:eastAsia="Cambria Math" w:hAnsi="Cambria Math"/>
                <w:position w:val="-5"/>
                <w:sz w:val="20"/>
              </w:rPr>
              <w:t xml:space="preserve">𝑚𝑎𝑥,   </w:t>
            </w:r>
            <w:r>
              <w:rPr>
                <w:rFonts w:ascii="Cambria Math" w:eastAsia="Cambria Math" w:hAnsi="Cambria Math"/>
              </w:rPr>
              <w:t>𝐿</w:t>
            </w:r>
            <w:r>
              <w:rPr>
                <w:rFonts w:ascii="Cambria Math" w:eastAsia="Cambria Math" w:hAnsi="Cambria Math"/>
                <w:position w:val="-5"/>
                <w:sz w:val="20"/>
              </w:rPr>
              <w:t>𝑚𝑖𝑛</w:t>
            </w:r>
          </w:p>
        </w:tc>
        <w:tc>
          <w:tcPr>
            <w:tcW w:w="8925" w:type="dxa"/>
          </w:tcPr>
          <w:p w14:paraId="06526791" w14:textId="77777777" w:rsidR="00CE1EE9" w:rsidRDefault="00CE1EE9" w:rsidP="00CE1EE9">
            <w:pPr>
              <w:pStyle w:val="GFS0"/>
            </w:pPr>
            <w:r>
              <w:t>самая большая и самая маленькая длина кабеля от кроссовой до интернет-розетки</w:t>
            </w:r>
          </w:p>
        </w:tc>
      </w:tr>
      <w:tr w:rsidR="00CE1EE9" w14:paraId="7BADBFF0" w14:textId="77777777" w:rsidTr="00CE1EE9">
        <w:tc>
          <w:tcPr>
            <w:tcW w:w="1838" w:type="dxa"/>
          </w:tcPr>
          <w:p w14:paraId="38925FBF" w14:textId="77777777" w:rsidR="00CE1EE9" w:rsidRDefault="00CE1EE9" w:rsidP="00CE1EE9">
            <w:pPr>
              <w:pStyle w:val="GFS0"/>
              <w:jc w:val="right"/>
            </w:pPr>
            <w:r>
              <w:rPr>
                <w:rFonts w:ascii="Cambria Math" w:eastAsia="Cambria Math" w:hAnsi="Cambria Math"/>
                <w:sz w:val="27"/>
              </w:rPr>
              <w:t>𝐾</w:t>
            </w:r>
            <w:r>
              <w:rPr>
                <w:rFonts w:ascii="Cambria Math" w:eastAsia="Cambria Math" w:hAnsi="Cambria Math"/>
                <w:position w:val="-5"/>
                <w:sz w:val="19"/>
              </w:rPr>
              <w:t>𝑠</w:t>
            </w:r>
          </w:p>
        </w:tc>
        <w:tc>
          <w:tcPr>
            <w:tcW w:w="8925" w:type="dxa"/>
          </w:tcPr>
          <w:p w14:paraId="626FF242" w14:textId="77777777" w:rsidR="00CE1EE9" w:rsidRDefault="00CE1EE9" w:rsidP="00CE1EE9">
            <w:pPr>
              <w:pStyle w:val="GFS0"/>
            </w:pPr>
            <w:r>
              <w:rPr>
                <w:sz w:val="27"/>
              </w:rPr>
              <w:t>коэффициент технологического запаса – 1,1 (10%)</w:t>
            </w:r>
          </w:p>
        </w:tc>
      </w:tr>
      <w:tr w:rsidR="00CE1EE9" w14:paraId="2EECABF9" w14:textId="77777777" w:rsidTr="00CE1EE9">
        <w:tc>
          <w:tcPr>
            <w:tcW w:w="1838" w:type="dxa"/>
          </w:tcPr>
          <w:p w14:paraId="53A964F4" w14:textId="77777777" w:rsidR="00CE1EE9" w:rsidRDefault="00CE1EE9" w:rsidP="00CE1EE9">
            <w:pPr>
              <w:pStyle w:val="GFS0"/>
              <w:jc w:val="right"/>
              <w:rPr>
                <w:rFonts w:ascii="Cambria Math" w:eastAsia="Cambria Math" w:hAnsi="Cambria Math"/>
                <w:sz w:val="27"/>
              </w:rPr>
            </w:pPr>
            <w:r>
              <w:rPr>
                <w:rFonts w:ascii="Cambria Math" w:hAnsi="Cambria Math" w:cs="Cambria Math"/>
                <w:szCs w:val="28"/>
              </w:rPr>
              <w:t>𝑁</w:t>
            </w:r>
            <w:r>
              <w:rPr>
                <w:rFonts w:ascii="Cambria Math" w:hAnsi="Cambria Math" w:cs="Cambria Math"/>
                <w:sz w:val="20"/>
                <w:szCs w:val="20"/>
              </w:rPr>
              <w:t>𝑐𝑟</w:t>
            </w:r>
          </w:p>
        </w:tc>
        <w:tc>
          <w:tcPr>
            <w:tcW w:w="8925" w:type="dxa"/>
          </w:tcPr>
          <w:p w14:paraId="2492CDC4" w14:textId="77777777" w:rsidR="00CE1EE9" w:rsidRDefault="00CE1EE9" w:rsidP="00CE1EE9">
            <w:pPr>
              <w:pStyle w:val="GFS0"/>
              <w:rPr>
                <w:sz w:val="27"/>
              </w:rPr>
            </w:pPr>
            <w:r>
              <w:rPr>
                <w:szCs w:val="28"/>
              </w:rPr>
              <w:t>величина всех кабельных трасс, на которые хватает одной катушки кабеля</w:t>
            </w:r>
          </w:p>
        </w:tc>
      </w:tr>
      <w:tr w:rsidR="00CE1EE9" w14:paraId="63D0ED64" w14:textId="77777777" w:rsidTr="00CE1EE9">
        <w:tc>
          <w:tcPr>
            <w:tcW w:w="1838" w:type="dxa"/>
          </w:tcPr>
          <w:p w14:paraId="488E4C25" w14:textId="77777777" w:rsidR="00CE1EE9" w:rsidRDefault="00CE1EE9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𝑁</w:t>
            </w:r>
            <w:r>
              <w:rPr>
                <w:rFonts w:ascii="Cambria Math" w:hAnsi="Cambria Math" w:cs="Cambria Math"/>
                <w:sz w:val="20"/>
                <w:szCs w:val="20"/>
              </w:rPr>
              <w:t>𝑡𝑜</w:t>
            </w:r>
          </w:p>
        </w:tc>
        <w:tc>
          <w:tcPr>
            <w:tcW w:w="8925" w:type="dxa"/>
          </w:tcPr>
          <w:p w14:paraId="160BF55F" w14:textId="77777777" w:rsidR="00CE1EE9" w:rsidRDefault="00CE1EE9" w:rsidP="00CE1EE9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количество розеточных модулей информационных розеток СКС.</w:t>
            </w:r>
          </w:p>
        </w:tc>
      </w:tr>
      <w:tr w:rsidR="00351894" w14:paraId="63BF8ECF" w14:textId="77777777" w:rsidTr="00CE1EE9">
        <w:tc>
          <w:tcPr>
            <w:tcW w:w="1838" w:type="dxa"/>
          </w:tcPr>
          <w:p w14:paraId="612FF1CA" w14:textId="77777777" w:rsidR="00351894" w:rsidRDefault="00351894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𝐿</w:t>
            </w:r>
            <w:r>
              <w:rPr>
                <w:rFonts w:ascii="Cambria Math" w:hAnsi="Cambria Math" w:cs="Cambria Math"/>
                <w:sz w:val="20"/>
                <w:szCs w:val="20"/>
              </w:rPr>
              <w:t>𝑐𝑏</w:t>
            </w:r>
          </w:p>
        </w:tc>
        <w:tc>
          <w:tcPr>
            <w:tcW w:w="8925" w:type="dxa"/>
          </w:tcPr>
          <w:p w14:paraId="075BB1C5" w14:textId="77777777" w:rsidR="00351894" w:rsidRDefault="00351894" w:rsidP="00CE1EE9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длина кабельной катушки (305 м), результат округляется вниз до ближайшего целого.</w:t>
            </w:r>
          </w:p>
        </w:tc>
      </w:tr>
      <w:tr w:rsidR="00351894" w14:paraId="6A951989" w14:textId="77777777" w:rsidTr="00CE1EE9">
        <w:tc>
          <w:tcPr>
            <w:tcW w:w="1838" w:type="dxa"/>
          </w:tcPr>
          <w:p w14:paraId="46D67689" w14:textId="77777777" w:rsidR="00351894" w:rsidRDefault="00351894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𝐿</w:t>
            </w:r>
            <w:r>
              <w:rPr>
                <w:rFonts w:ascii="Cambria Math" w:hAnsi="Cambria Math" w:cs="Cambria Math"/>
                <w:sz w:val="20"/>
                <w:szCs w:val="20"/>
              </w:rPr>
              <w:t>𝑐</w:t>
            </w:r>
          </w:p>
        </w:tc>
        <w:tc>
          <w:tcPr>
            <w:tcW w:w="8925" w:type="dxa"/>
          </w:tcPr>
          <w:p w14:paraId="2C8E4FB8" w14:textId="77777777" w:rsidR="00351894" w:rsidRDefault="00351894" w:rsidP="00351894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необходимая длина, создания кабельной системы</w:t>
            </w:r>
          </w:p>
        </w:tc>
      </w:tr>
    </w:tbl>
    <w:p w14:paraId="750198D9" w14:textId="77777777" w:rsidR="003F267B" w:rsidRDefault="003F267B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5666957C" wp14:editId="38818998">
            <wp:extent cx="3335428" cy="8622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9319" cy="873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1B53E" w14:textId="77777777" w:rsidR="00CE1EE9" w:rsidRDefault="00CE1EE9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5C885400" wp14:editId="750B5E49">
            <wp:extent cx="1492414" cy="890324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06472" cy="89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2E178" w14:textId="77777777" w:rsidR="00CE1EE9" w:rsidRDefault="00CE1EE9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502D1200" wp14:editId="6C187106">
            <wp:extent cx="1832353" cy="91617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49723" cy="924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54"/>
        <w:gridCol w:w="1922"/>
        <w:gridCol w:w="1843"/>
      </w:tblGrid>
      <w:tr w:rsidR="00446486" w14:paraId="3EB313E0" w14:textId="77777777" w:rsidTr="006C5BDD">
        <w:trPr>
          <w:trHeight w:val="393"/>
        </w:trPr>
        <w:tc>
          <w:tcPr>
            <w:tcW w:w="1754" w:type="dxa"/>
            <w:vMerge w:val="restart"/>
            <w:shd w:val="clear" w:color="auto" w:fill="FFFFFF" w:themeFill="background1"/>
          </w:tcPr>
          <w:p w14:paraId="39B0792F" w14:textId="77777777" w:rsidR="00446486" w:rsidRPr="006C5BDD" w:rsidRDefault="00446486" w:rsidP="005253A7">
            <w:pPr>
              <w:pStyle w:val="TableParagraph"/>
              <w:spacing w:line="240" w:lineRule="auto"/>
              <w:jc w:val="left"/>
              <w:rPr>
                <w:rFonts w:ascii="Arial" w:hAnsi="Arial" w:cs="Arial"/>
                <w:b/>
                <w:sz w:val="26"/>
              </w:rPr>
            </w:pPr>
          </w:p>
        </w:tc>
        <w:tc>
          <w:tcPr>
            <w:tcW w:w="3765" w:type="dxa"/>
            <w:gridSpan w:val="2"/>
            <w:shd w:val="clear" w:color="auto" w:fill="FFFFFF" w:themeFill="background1"/>
          </w:tcPr>
          <w:p w14:paraId="4225C994" w14:textId="77777777" w:rsidR="00446486" w:rsidRPr="006C5BDD" w:rsidRDefault="00446486" w:rsidP="005253A7">
            <w:pPr>
              <w:pStyle w:val="TableParagraph"/>
              <w:spacing w:before="40" w:line="240" w:lineRule="auto"/>
              <w:ind w:left="1147"/>
              <w:jc w:val="left"/>
              <w:rPr>
                <w:rFonts w:ascii="Arial" w:hAnsi="Arial" w:cs="Arial"/>
                <w:b/>
                <w:sz w:val="26"/>
              </w:rPr>
            </w:pPr>
            <w:r w:rsidRPr="006C5BDD">
              <w:rPr>
                <w:rFonts w:ascii="Arial" w:hAnsi="Arial" w:cs="Arial"/>
                <w:b/>
                <w:sz w:val="26"/>
              </w:rPr>
              <w:t>Здание №2</w:t>
            </w:r>
          </w:p>
        </w:tc>
      </w:tr>
      <w:tr w:rsidR="00446486" w14:paraId="466B50D9" w14:textId="77777777" w:rsidTr="006C5BDD">
        <w:trPr>
          <w:trHeight w:val="402"/>
        </w:trPr>
        <w:tc>
          <w:tcPr>
            <w:tcW w:w="1754" w:type="dxa"/>
            <w:vMerge/>
            <w:tcBorders>
              <w:top w:val="nil"/>
            </w:tcBorders>
            <w:shd w:val="clear" w:color="auto" w:fill="FFFFFF" w:themeFill="background1"/>
          </w:tcPr>
          <w:p w14:paraId="770E3B6F" w14:textId="77777777" w:rsidR="00446486" w:rsidRPr="006C5BDD" w:rsidRDefault="00446486" w:rsidP="005253A7">
            <w:pPr>
              <w:rPr>
                <w:rFonts w:ascii="Arial" w:hAnsi="Arial" w:cs="Arial"/>
                <w:b/>
                <w:sz w:val="2"/>
                <w:szCs w:val="2"/>
              </w:rPr>
            </w:pPr>
          </w:p>
        </w:tc>
        <w:tc>
          <w:tcPr>
            <w:tcW w:w="1922" w:type="dxa"/>
            <w:shd w:val="clear" w:color="auto" w:fill="FFFFFF" w:themeFill="background1"/>
          </w:tcPr>
          <w:p w14:paraId="780B00F7" w14:textId="77777777" w:rsidR="00446486" w:rsidRPr="006C5BDD" w:rsidRDefault="00446486" w:rsidP="005253A7">
            <w:pPr>
              <w:pStyle w:val="TableParagraph"/>
              <w:spacing w:before="45" w:line="240" w:lineRule="auto"/>
              <w:ind w:left="383" w:right="377"/>
              <w:rPr>
                <w:rFonts w:ascii="Arial" w:hAnsi="Arial" w:cs="Arial"/>
                <w:b/>
                <w:sz w:val="26"/>
              </w:rPr>
            </w:pPr>
            <w:r w:rsidRPr="006C5BDD">
              <w:rPr>
                <w:rFonts w:ascii="Arial" w:hAnsi="Arial" w:cs="Arial"/>
                <w:b/>
                <w:sz w:val="26"/>
              </w:rPr>
              <w:t>Этаж 1</w:t>
            </w:r>
          </w:p>
        </w:tc>
        <w:tc>
          <w:tcPr>
            <w:tcW w:w="1843" w:type="dxa"/>
            <w:shd w:val="clear" w:color="auto" w:fill="FFFFFF" w:themeFill="background1"/>
          </w:tcPr>
          <w:p w14:paraId="5930F672" w14:textId="77777777" w:rsidR="00446486" w:rsidRPr="006C5BDD" w:rsidRDefault="00446486" w:rsidP="005253A7">
            <w:pPr>
              <w:pStyle w:val="TableParagraph"/>
              <w:spacing w:before="45" w:line="240" w:lineRule="auto"/>
              <w:ind w:left="379" w:right="375"/>
              <w:rPr>
                <w:rFonts w:ascii="Arial" w:hAnsi="Arial" w:cs="Arial"/>
                <w:b/>
                <w:sz w:val="26"/>
              </w:rPr>
            </w:pPr>
            <w:r w:rsidRPr="006C5BDD">
              <w:rPr>
                <w:rFonts w:ascii="Arial" w:hAnsi="Arial" w:cs="Arial"/>
                <w:b/>
                <w:sz w:val="26"/>
              </w:rPr>
              <w:t>Этаж 2</w:t>
            </w:r>
          </w:p>
        </w:tc>
      </w:tr>
      <w:tr w:rsidR="00446486" w:rsidRPr="00893595" w14:paraId="68CBE979" w14:textId="77777777" w:rsidTr="006C5BDD">
        <w:trPr>
          <w:trHeight w:val="366"/>
        </w:trPr>
        <w:tc>
          <w:tcPr>
            <w:tcW w:w="1754" w:type="dxa"/>
          </w:tcPr>
          <w:p w14:paraId="1E098214" w14:textId="77777777" w:rsidR="00446486" w:rsidRDefault="00446486" w:rsidP="005253A7">
            <w:pPr>
              <w:pStyle w:val="TableParagraph"/>
              <w:spacing w:before="34" w:line="313" w:lineRule="exact"/>
              <w:ind w:left="372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position w:val="5"/>
                <w:sz w:val="26"/>
              </w:rPr>
              <w:t>𝐿</w:t>
            </w:r>
            <w:r>
              <w:rPr>
                <w:rFonts w:ascii="Cambria Math" w:eastAsia="Cambria Math"/>
                <w:w w:val="105"/>
                <w:sz w:val="18"/>
              </w:rPr>
              <w:t>𝑎𝑣</w:t>
            </w:r>
          </w:p>
        </w:tc>
        <w:tc>
          <w:tcPr>
            <w:tcW w:w="1922" w:type="dxa"/>
          </w:tcPr>
          <w:p w14:paraId="6DD00CA9" w14:textId="77777777" w:rsidR="00446486" w:rsidRDefault="00893595" w:rsidP="005253A7">
            <w:pPr>
              <w:pStyle w:val="TableParagraph"/>
              <w:spacing w:before="26" w:line="240" w:lineRule="auto"/>
              <w:ind w:left="383" w:right="379"/>
              <w:rPr>
                <w:sz w:val="26"/>
              </w:rPr>
            </w:pPr>
            <w:r>
              <w:rPr>
                <w:sz w:val="26"/>
              </w:rPr>
              <w:t>15,21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14:paraId="61828F9A" w14:textId="77777777" w:rsidR="00446486" w:rsidRDefault="006C5BDD" w:rsidP="005253A7">
            <w:pPr>
              <w:pStyle w:val="TableParagraph"/>
              <w:spacing w:before="26" w:line="240" w:lineRule="auto"/>
              <w:ind w:left="377" w:right="375"/>
              <w:rPr>
                <w:sz w:val="26"/>
              </w:rPr>
            </w:pPr>
            <w:r>
              <w:rPr>
                <w:sz w:val="26"/>
              </w:rPr>
              <w:t>12,3</w:t>
            </w:r>
            <w:r w:rsidR="00446486">
              <w:rPr>
                <w:sz w:val="26"/>
              </w:rPr>
              <w:t xml:space="preserve"> м</w:t>
            </w:r>
          </w:p>
        </w:tc>
      </w:tr>
      <w:tr w:rsidR="00446486" w:rsidRPr="00893595" w14:paraId="0CBC2879" w14:textId="77777777" w:rsidTr="006C5BDD">
        <w:trPr>
          <w:trHeight w:val="389"/>
        </w:trPr>
        <w:tc>
          <w:tcPr>
            <w:tcW w:w="1754" w:type="dxa"/>
          </w:tcPr>
          <w:p w14:paraId="71C8C1B0" w14:textId="77777777" w:rsidR="00446486" w:rsidRDefault="00446486" w:rsidP="005253A7">
            <w:pPr>
              <w:pStyle w:val="TableParagraph"/>
              <w:spacing w:before="44" w:line="325" w:lineRule="exact"/>
              <w:ind w:left="370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position w:val="5"/>
                <w:sz w:val="26"/>
              </w:rPr>
              <w:t>𝑁</w:t>
            </w:r>
            <w:r>
              <w:rPr>
                <w:rFonts w:ascii="Cambria Math" w:eastAsia="Cambria Math"/>
                <w:w w:val="105"/>
                <w:sz w:val="18"/>
              </w:rPr>
              <w:t>𝑐𝑟</w:t>
            </w:r>
          </w:p>
        </w:tc>
        <w:tc>
          <w:tcPr>
            <w:tcW w:w="1922" w:type="dxa"/>
          </w:tcPr>
          <w:p w14:paraId="3DBB6B02" w14:textId="77777777" w:rsidR="00446486" w:rsidRDefault="00893595" w:rsidP="005253A7">
            <w:pPr>
              <w:pStyle w:val="TableParagraph"/>
              <w:spacing w:before="38" w:line="240" w:lineRule="auto"/>
              <w:ind w:left="383" w:right="376"/>
              <w:rPr>
                <w:sz w:val="26"/>
              </w:rPr>
            </w:pPr>
            <w:r>
              <w:rPr>
                <w:sz w:val="26"/>
              </w:rPr>
              <w:t>10,1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14:paraId="5A04FF1F" w14:textId="77777777" w:rsidR="00446486" w:rsidRDefault="006C5BDD" w:rsidP="005253A7">
            <w:pPr>
              <w:pStyle w:val="TableParagraph"/>
              <w:spacing w:before="38" w:line="240" w:lineRule="auto"/>
              <w:ind w:left="380" w:right="375"/>
              <w:rPr>
                <w:sz w:val="26"/>
              </w:rPr>
            </w:pPr>
            <w:r>
              <w:rPr>
                <w:sz w:val="26"/>
              </w:rPr>
              <w:t>11,4</w:t>
            </w:r>
            <w:r w:rsidR="00446486">
              <w:rPr>
                <w:sz w:val="26"/>
              </w:rPr>
              <w:t xml:space="preserve"> м</w:t>
            </w:r>
          </w:p>
        </w:tc>
      </w:tr>
      <w:tr w:rsidR="00446486" w:rsidRPr="00893595" w14:paraId="2B4C1E4A" w14:textId="77777777" w:rsidTr="006C5BDD">
        <w:trPr>
          <w:trHeight w:val="398"/>
        </w:trPr>
        <w:tc>
          <w:tcPr>
            <w:tcW w:w="1754" w:type="dxa"/>
          </w:tcPr>
          <w:p w14:paraId="29696620" w14:textId="77777777" w:rsidR="00446486" w:rsidRDefault="00446486" w:rsidP="005253A7">
            <w:pPr>
              <w:pStyle w:val="TableParagraph"/>
              <w:spacing w:before="45" w:line="332" w:lineRule="exact"/>
              <w:ind w:left="368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sz w:val="26"/>
              </w:rPr>
              <w:t>𝐿</w:t>
            </w:r>
            <w:r>
              <w:rPr>
                <w:rFonts w:ascii="Cambria Math" w:eastAsia="Cambria Math"/>
                <w:w w:val="105"/>
                <w:position w:val="-4"/>
                <w:sz w:val="18"/>
              </w:rPr>
              <w:t>𝑐</w:t>
            </w:r>
          </w:p>
        </w:tc>
        <w:tc>
          <w:tcPr>
            <w:tcW w:w="1922" w:type="dxa"/>
          </w:tcPr>
          <w:p w14:paraId="4B7FADFE" w14:textId="77777777" w:rsidR="00446486" w:rsidRDefault="006C5BDD" w:rsidP="005253A7">
            <w:pPr>
              <w:pStyle w:val="TableParagraph"/>
              <w:spacing w:before="42" w:line="240" w:lineRule="auto"/>
              <w:ind w:left="383" w:right="379"/>
              <w:rPr>
                <w:sz w:val="26"/>
              </w:rPr>
            </w:pPr>
            <w:r>
              <w:rPr>
                <w:sz w:val="26"/>
              </w:rPr>
              <w:t>1823,25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14:paraId="7C42D757" w14:textId="77777777" w:rsidR="00446486" w:rsidRDefault="006C5BDD" w:rsidP="006C5BDD">
            <w:pPr>
              <w:pStyle w:val="TableParagraph"/>
              <w:spacing w:before="42" w:line="240" w:lineRule="auto"/>
              <w:ind w:left="377" w:right="375"/>
              <w:rPr>
                <w:sz w:val="26"/>
              </w:rPr>
            </w:pPr>
            <w:r>
              <w:rPr>
                <w:sz w:val="26"/>
              </w:rPr>
              <w:t>1511, 65</w:t>
            </w:r>
            <w:r w:rsidR="00446486">
              <w:rPr>
                <w:sz w:val="26"/>
              </w:rPr>
              <w:t>м</w:t>
            </w:r>
          </w:p>
        </w:tc>
      </w:tr>
    </w:tbl>
    <w:p w14:paraId="2232D620" w14:textId="77777777" w:rsidR="00C3470E" w:rsidRDefault="00C3470E" w:rsidP="00CE1EE9">
      <w:pPr>
        <w:pStyle w:val="GFS0"/>
        <w:rPr>
          <w:lang w:val="en-US"/>
        </w:rPr>
      </w:pPr>
    </w:p>
    <w:p w14:paraId="134D49EB" w14:textId="77777777" w:rsidR="00CE1EE9" w:rsidRDefault="00C3470E" w:rsidP="00CE1EE9">
      <w:pPr>
        <w:pStyle w:val="GFS0"/>
        <w:rPr>
          <w:lang w:val="en-US"/>
        </w:rPr>
      </w:pPr>
      <w:r>
        <w:rPr>
          <w:lang w:val="en-US"/>
        </w:rPr>
        <w:br w:type="page"/>
      </w:r>
    </w:p>
    <w:p w14:paraId="17196A01" w14:textId="77777777" w:rsidR="00CE0835" w:rsidRDefault="00CE0835" w:rsidP="00CE0835">
      <w:pPr>
        <w:pStyle w:val="GFS1"/>
      </w:pPr>
      <w:bookmarkStart w:id="17" w:name="_Toc58273529"/>
      <w:r>
        <w:t>Оборудование</w:t>
      </w:r>
      <w:bookmarkEnd w:id="17"/>
    </w:p>
    <w:p w14:paraId="45047397" w14:textId="77777777" w:rsidR="00A2199E" w:rsidRDefault="00A2199E" w:rsidP="00A2199E">
      <w:pPr>
        <w:pStyle w:val="GFS0"/>
      </w:pPr>
    </w:p>
    <w:p w14:paraId="56D34FC8" w14:textId="77777777" w:rsidR="00A2199E" w:rsidRPr="0056004F" w:rsidRDefault="00A2199E" w:rsidP="00A2199E">
      <w:pPr>
        <w:pStyle w:val="GFS2"/>
      </w:pPr>
      <w:bookmarkStart w:id="18" w:name="_Toc58273530"/>
      <w:r w:rsidRPr="0056004F">
        <w:t>Горизонтальная подсистема</w:t>
      </w:r>
      <w:bookmarkEnd w:id="18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277"/>
        <w:gridCol w:w="2405"/>
        <w:gridCol w:w="2724"/>
        <w:gridCol w:w="996"/>
        <w:gridCol w:w="1141"/>
        <w:gridCol w:w="1659"/>
      </w:tblGrid>
      <w:tr w:rsidR="00A2199E" w:rsidRPr="0056004F" w14:paraId="5E18303D" w14:textId="77777777" w:rsidTr="00A2199E">
        <w:trPr>
          <w:trHeight w:val="1197"/>
        </w:trPr>
        <w:tc>
          <w:tcPr>
            <w:tcW w:w="1277" w:type="dxa"/>
            <w:shd w:val="clear" w:color="auto" w:fill="D9D9D9"/>
          </w:tcPr>
          <w:p w14:paraId="03A8830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2B74F13" w14:textId="77777777" w:rsidR="00A2199E" w:rsidRPr="0056004F" w:rsidRDefault="00A2199E" w:rsidP="00A2199E">
            <w:pPr>
              <w:pStyle w:val="TableParagraph"/>
              <w:spacing w:line="240" w:lineRule="auto"/>
              <w:ind w:left="295" w:hanging="18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Наимено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вание</w:t>
            </w:r>
          </w:p>
        </w:tc>
        <w:tc>
          <w:tcPr>
            <w:tcW w:w="2405" w:type="dxa"/>
            <w:shd w:val="clear" w:color="auto" w:fill="D9D9D9"/>
          </w:tcPr>
          <w:p w14:paraId="7D617A32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F99B864" w14:textId="77777777" w:rsidR="00A2199E" w:rsidRPr="0056004F" w:rsidRDefault="00A2199E" w:rsidP="00A2199E">
            <w:pPr>
              <w:pStyle w:val="TableParagraph"/>
              <w:spacing w:line="240" w:lineRule="auto"/>
              <w:ind w:left="953" w:right="946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724" w:type="dxa"/>
            <w:shd w:val="clear" w:color="auto" w:fill="D9D9D9"/>
          </w:tcPr>
          <w:p w14:paraId="6743A147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88F0F8A" w14:textId="77777777" w:rsidR="00A2199E" w:rsidRPr="0056004F" w:rsidRDefault="00A2199E" w:rsidP="00A2199E">
            <w:pPr>
              <w:pStyle w:val="TableParagraph"/>
              <w:spacing w:line="240" w:lineRule="auto"/>
              <w:ind w:left="89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996" w:type="dxa"/>
            <w:shd w:val="clear" w:color="auto" w:fill="D9D9D9"/>
          </w:tcPr>
          <w:p w14:paraId="1353E672" w14:textId="77777777" w:rsidR="00A2199E" w:rsidRPr="0056004F" w:rsidRDefault="00A2199E" w:rsidP="00A2199E">
            <w:pPr>
              <w:pStyle w:val="TableParagraph"/>
              <w:spacing w:before="2" w:line="240" w:lineRule="auto"/>
              <w:ind w:left="108" w:right="100" w:hanging="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</w:t>
            </w:r>
          </w:p>
          <w:p w14:paraId="14BC5791" w14:textId="77777777" w:rsidR="00A2199E" w:rsidRPr="0056004F" w:rsidRDefault="00A2199E" w:rsidP="00A2199E">
            <w:pPr>
              <w:pStyle w:val="TableParagraph"/>
              <w:spacing w:before="4" w:line="298" w:lineRule="exact"/>
              <w:ind w:left="108" w:right="100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 xml:space="preserve">за </w:t>
            </w:r>
            <w:r w:rsidRPr="0056004F">
              <w:rPr>
                <w:rFonts w:ascii="Arial" w:hAnsi="Arial" w:cs="Arial"/>
                <w:b/>
                <w:spacing w:val="-4"/>
                <w:sz w:val="24"/>
                <w:szCs w:val="24"/>
                <w:lang w:val="ru-RU"/>
              </w:rPr>
              <w:t xml:space="preserve">шт.,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1141" w:type="dxa"/>
            <w:shd w:val="clear" w:color="auto" w:fill="D9D9D9"/>
          </w:tcPr>
          <w:p w14:paraId="18781957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5270D2E8" w14:textId="77777777" w:rsidR="00A2199E" w:rsidRPr="0056004F" w:rsidRDefault="00A2199E" w:rsidP="00A2199E">
            <w:pPr>
              <w:pStyle w:val="TableParagraph"/>
              <w:spacing w:line="240" w:lineRule="auto"/>
              <w:ind w:left="134" w:right="134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</w:p>
        </w:tc>
        <w:tc>
          <w:tcPr>
            <w:tcW w:w="1659" w:type="dxa"/>
            <w:shd w:val="clear" w:color="auto" w:fill="D9D9D9"/>
          </w:tcPr>
          <w:p w14:paraId="4D57DFE1" w14:textId="77777777" w:rsidR="00A2199E" w:rsidRPr="0056004F" w:rsidRDefault="00A2199E" w:rsidP="00A2199E">
            <w:pPr>
              <w:pStyle w:val="TableParagraph"/>
              <w:spacing w:before="150" w:line="298" w:lineRule="exact"/>
              <w:ind w:left="41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</w:p>
          <w:p w14:paraId="3F348D29" w14:textId="77777777" w:rsidR="00A2199E" w:rsidRPr="0056004F" w:rsidRDefault="00A2199E" w:rsidP="00A2199E">
            <w:pPr>
              <w:pStyle w:val="TableParagraph"/>
              <w:spacing w:line="240" w:lineRule="auto"/>
              <w:ind w:left="190" w:right="17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сть,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руб.</w:t>
            </w:r>
          </w:p>
        </w:tc>
      </w:tr>
      <w:tr w:rsidR="00A2199E" w:rsidRPr="0056004F" w14:paraId="03248832" w14:textId="77777777" w:rsidTr="00A2199E">
        <w:trPr>
          <w:trHeight w:val="1914"/>
        </w:trPr>
        <w:tc>
          <w:tcPr>
            <w:tcW w:w="1277" w:type="dxa"/>
          </w:tcPr>
          <w:p w14:paraId="60FF85E6" w14:textId="77777777" w:rsidR="00A2199E" w:rsidRPr="0056004F" w:rsidRDefault="00A2199E" w:rsidP="00A2199E">
            <w:pPr>
              <w:pStyle w:val="TableParagraph"/>
              <w:spacing w:before="52" w:line="240" w:lineRule="auto"/>
              <w:ind w:left="107" w:right="260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озетка двойная</w:t>
            </w:r>
            <w:r w:rsidRPr="0056004F">
              <w:rPr>
                <w:rFonts w:ascii="Arial" w:hAnsi="Arial" w:cs="Arial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45</w:t>
            </w:r>
          </w:p>
          <w:p w14:paraId="45C0BE6B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8</w:t>
            </w:r>
            <w:r w:rsidRPr="0056004F">
              <w:rPr>
                <w:rFonts w:ascii="Arial" w:hAnsi="Arial" w:cs="Arial"/>
                <w:sz w:val="24"/>
                <w:szCs w:val="24"/>
              </w:rPr>
              <w:t>P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8</w:t>
            </w:r>
            <w:r w:rsidRPr="0056004F">
              <w:rPr>
                <w:rFonts w:ascii="Arial" w:hAnsi="Arial" w:cs="Arial"/>
                <w:sz w:val="24"/>
                <w:szCs w:val="24"/>
              </w:rPr>
              <w:t>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для сети кат.5Е</w:t>
            </w:r>
          </w:p>
        </w:tc>
        <w:tc>
          <w:tcPr>
            <w:tcW w:w="2405" w:type="dxa"/>
          </w:tcPr>
          <w:p w14:paraId="0E55DE00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F325249" w14:textId="77777777" w:rsidR="00A2199E" w:rsidRPr="0056004F" w:rsidRDefault="00A2199E" w:rsidP="00A2199E">
            <w:pPr>
              <w:pStyle w:val="TableParagraph"/>
              <w:spacing w:line="240" w:lineRule="auto"/>
              <w:ind w:left="276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0B4EA05" wp14:editId="37827897">
                  <wp:extent cx="1185986" cy="158115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577" cy="158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188B7B6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A0A2A29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3003785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77" w:right="119" w:hanging="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www.ozon.ru/context/detail/id/161518028/?utm_source=google&amp;utm_medium=cpc&amp;utm_campaign=RF_Product_Shopping_Smart_merchant_SSC&amp;gclid=CjwKCAiAn7L-BRBbEiwAl9UtkI8aKn1jijy4TctN9pDTfAOPaa1jJgKEjOF6F6LcbCAP-9un_T-mzRoCx3IQAvD_BwE</w:t>
            </w:r>
          </w:p>
        </w:tc>
        <w:tc>
          <w:tcPr>
            <w:tcW w:w="996" w:type="dxa"/>
          </w:tcPr>
          <w:p w14:paraId="2A5EADE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D414BEF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D0AD656" w14:textId="77777777" w:rsidR="00A2199E" w:rsidRPr="0056004F" w:rsidRDefault="00A2199E" w:rsidP="00A2199E">
            <w:pPr>
              <w:pStyle w:val="TableParagraph"/>
              <w:spacing w:line="240" w:lineRule="auto"/>
              <w:ind w:left="30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9</w:t>
            </w:r>
          </w:p>
        </w:tc>
        <w:tc>
          <w:tcPr>
            <w:tcW w:w="1141" w:type="dxa"/>
          </w:tcPr>
          <w:p w14:paraId="43CD51C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C7CD8F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A25C79C" w14:textId="77777777" w:rsidR="00A2199E" w:rsidRPr="0056004F" w:rsidRDefault="00A2199E" w:rsidP="00A2199E">
            <w:pPr>
              <w:pStyle w:val="TableParagraph"/>
              <w:spacing w:line="240" w:lineRule="auto"/>
              <w:ind w:left="134" w:right="130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64</w:t>
            </w:r>
          </w:p>
        </w:tc>
        <w:tc>
          <w:tcPr>
            <w:tcW w:w="1659" w:type="dxa"/>
          </w:tcPr>
          <w:p w14:paraId="06676B4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88BB187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2265200" w14:textId="77777777" w:rsidR="00A2199E" w:rsidRPr="0056004F" w:rsidRDefault="00A2199E" w:rsidP="00A2199E">
            <w:pPr>
              <w:pStyle w:val="TableParagraph"/>
              <w:spacing w:line="240" w:lineRule="auto"/>
              <w:ind w:left="190" w:right="183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1976</w:t>
            </w:r>
          </w:p>
        </w:tc>
      </w:tr>
      <w:tr w:rsidR="00A2199E" w:rsidRPr="0056004F" w14:paraId="09FC4AC5" w14:textId="77777777" w:rsidTr="00A2199E">
        <w:trPr>
          <w:trHeight w:val="2563"/>
        </w:trPr>
        <w:tc>
          <w:tcPr>
            <w:tcW w:w="1277" w:type="dxa"/>
          </w:tcPr>
          <w:p w14:paraId="2B899080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57794A07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Кабель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тая пара </w:t>
            </w:r>
            <w:r w:rsidRPr="0056004F">
              <w:rPr>
                <w:rFonts w:ascii="Arial" w:hAnsi="Arial" w:cs="Arial"/>
                <w:sz w:val="24"/>
                <w:szCs w:val="24"/>
              </w:rPr>
              <w:t>Ca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.5</w:t>
            </w:r>
            <w:r w:rsidRPr="0056004F">
              <w:rPr>
                <w:rFonts w:ascii="Arial" w:hAnsi="Arial" w:cs="Arial"/>
                <w:sz w:val="24"/>
                <w:szCs w:val="24"/>
              </w:rPr>
              <w:t>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Belden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583</w:t>
            </w:r>
            <w:r w:rsidRPr="0056004F">
              <w:rPr>
                <w:rFonts w:ascii="Arial" w:hAnsi="Arial" w:cs="Arial"/>
                <w:sz w:val="24"/>
                <w:szCs w:val="24"/>
              </w:rPr>
              <w:t>E</w:t>
            </w:r>
          </w:p>
        </w:tc>
        <w:tc>
          <w:tcPr>
            <w:tcW w:w="2405" w:type="dxa"/>
          </w:tcPr>
          <w:p w14:paraId="6319E2F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73259B5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4C61302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DD3ED7F" w14:textId="77777777" w:rsidR="00A2199E" w:rsidRPr="0056004F" w:rsidRDefault="00A2199E" w:rsidP="00A2199E">
            <w:pPr>
              <w:pStyle w:val="TableParagraph"/>
              <w:spacing w:line="240" w:lineRule="auto"/>
              <w:ind w:left="229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3590A3B" wp14:editId="29EA426A">
                  <wp:extent cx="1235065" cy="485775"/>
                  <wp:effectExtent l="0" t="0" r="3810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743" cy="4872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064AFCB4" w14:textId="77777777" w:rsidR="00A2199E" w:rsidRPr="0056004F" w:rsidRDefault="00A2199E" w:rsidP="00A2199E">
            <w:pPr>
              <w:pStyle w:val="TableParagraph"/>
              <w:spacing w:before="205" w:line="240" w:lineRule="auto"/>
              <w:ind w:left="125" w:right="119" w:hanging="2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novosibirsk.e2e4online.ru/shop/catalog/item/?id=690293&amp;utm_source=google&amp;utm_medium=cpc&amp;utm_campaign=google_merchant&amp;utm_term=first&amp;utm_content=cpc&amp;utm_source=google&amp;utm_medium=cpc&amp;utm_campaign=pokupki-nsk&amp;gclid=CjwKCAiAn7L-BRBbEiwAl9UtkGmG4B3C9jmO6J6mOXHhGJHcLgWPTFnDOxQ80F4RiG82FF8rHJDziBoCSLoQAvD_BwE</w:t>
            </w:r>
          </w:p>
        </w:tc>
        <w:tc>
          <w:tcPr>
            <w:tcW w:w="996" w:type="dxa"/>
          </w:tcPr>
          <w:p w14:paraId="05CD378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CD7B0A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9A0A725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3392449" w14:textId="77777777" w:rsidR="00A2199E" w:rsidRPr="0056004F" w:rsidRDefault="00A2199E" w:rsidP="00A2199E">
            <w:pPr>
              <w:pStyle w:val="TableParagraph"/>
              <w:spacing w:line="240" w:lineRule="auto"/>
              <w:ind w:left="36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8</w:t>
            </w:r>
          </w:p>
        </w:tc>
        <w:tc>
          <w:tcPr>
            <w:tcW w:w="1141" w:type="dxa"/>
          </w:tcPr>
          <w:p w14:paraId="5231E94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FCFEE3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6F27325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E383100" w14:textId="77777777" w:rsidR="00A2199E" w:rsidRPr="0056004F" w:rsidRDefault="00A2199E" w:rsidP="00A2199E">
            <w:pPr>
              <w:pStyle w:val="TableParagraph"/>
              <w:spacing w:line="240" w:lineRule="auto"/>
              <w:ind w:left="134" w:right="13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Pr="0056004F">
              <w:rPr>
                <w:rFonts w:ascii="Arial" w:hAnsi="Arial" w:cs="Arial"/>
                <w:sz w:val="24"/>
                <w:szCs w:val="24"/>
              </w:rPr>
              <w:t>410</w:t>
            </w:r>
          </w:p>
        </w:tc>
        <w:tc>
          <w:tcPr>
            <w:tcW w:w="1659" w:type="dxa"/>
          </w:tcPr>
          <w:p w14:paraId="2CBCAFA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DAC888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EFE15C8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4966DBA" w14:textId="77777777" w:rsidR="00A2199E" w:rsidRPr="0056004F" w:rsidRDefault="00A2199E" w:rsidP="00A2199E">
            <w:pPr>
              <w:pStyle w:val="TableParagraph"/>
              <w:spacing w:line="240" w:lineRule="auto"/>
              <w:ind w:left="190" w:right="183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179480</w:t>
            </w:r>
          </w:p>
        </w:tc>
      </w:tr>
      <w:tr w:rsidR="00A2199E" w:rsidRPr="0056004F" w14:paraId="340539E8" w14:textId="77777777" w:rsidTr="00A2199E">
        <w:trPr>
          <w:trHeight w:val="2563"/>
        </w:trPr>
        <w:tc>
          <w:tcPr>
            <w:tcW w:w="1277" w:type="dxa"/>
          </w:tcPr>
          <w:p w14:paraId="2ECD250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F119579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09FEAF8" w14:textId="77777777" w:rsidR="00A2199E" w:rsidRPr="005866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атч-корд 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</w:rPr>
              <w:t>UTP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5е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кат.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литой 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  <w:lang w:val="ru-RU"/>
              </w:rPr>
              <w:t xml:space="preserve">1,5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 СЕРЫЙ</w:t>
            </w:r>
          </w:p>
        </w:tc>
        <w:tc>
          <w:tcPr>
            <w:tcW w:w="2405" w:type="dxa"/>
          </w:tcPr>
          <w:p w14:paraId="020605C9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C18B3C1" w14:textId="77777777"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1B02B334" wp14:editId="51A18B6F">
                  <wp:extent cx="1390650" cy="1390650"/>
                  <wp:effectExtent l="0" t="0" r="0" b="0"/>
                  <wp:docPr id="93" name="Рисунок 93" descr="Патч-корд UTP 5e кат. литой 1М СЕРЫЙ REXAN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Патч-корд UTP 5e кат. литой 1М СЕРЫЙ REXA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1AB4D4C0" w14:textId="77777777" w:rsid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65287DE" w14:textId="77777777"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shop220.ru/images/date/cat/147981_big.jpg</w:t>
            </w:r>
          </w:p>
        </w:tc>
        <w:tc>
          <w:tcPr>
            <w:tcW w:w="996" w:type="dxa"/>
          </w:tcPr>
          <w:p w14:paraId="47331961" w14:textId="77777777"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E616DE4" w14:textId="77777777"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AC17A87" w14:textId="77777777"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B865772" w14:textId="77777777" w:rsidR="00A2199E" w:rsidRPr="001D5753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BD5986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33</w:t>
            </w:r>
          </w:p>
        </w:tc>
        <w:tc>
          <w:tcPr>
            <w:tcW w:w="1141" w:type="dxa"/>
          </w:tcPr>
          <w:p w14:paraId="7C44F8D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D0B445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448CD2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7F29F57" w14:textId="77777777"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1D7AE7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21</w:t>
            </w:r>
          </w:p>
        </w:tc>
        <w:tc>
          <w:tcPr>
            <w:tcW w:w="1659" w:type="dxa"/>
          </w:tcPr>
          <w:p w14:paraId="2A4CC74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E84A8A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248118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1D51440" w14:textId="77777777"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676BB8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3993</w:t>
            </w:r>
          </w:p>
        </w:tc>
      </w:tr>
      <w:tr w:rsidR="00A2199E" w:rsidRPr="0056004F" w14:paraId="2196D766" w14:textId="77777777" w:rsidTr="00A2199E">
        <w:trPr>
          <w:trHeight w:val="2563"/>
        </w:trPr>
        <w:tc>
          <w:tcPr>
            <w:tcW w:w="1277" w:type="dxa"/>
          </w:tcPr>
          <w:p w14:paraId="478B4988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Efapel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00</w:t>
            </w:r>
          </w:p>
          <w:p w14:paraId="4590AE7D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Короб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10х50</w:t>
            </w:r>
          </w:p>
          <w:p w14:paraId="5A82C135" w14:textId="77777777" w:rsidR="00A2199E" w:rsidRPr="0056004F" w:rsidRDefault="00A2199E" w:rsidP="00A2199E">
            <w:pPr>
              <w:pStyle w:val="TableParagraph"/>
              <w:tabs>
                <w:tab w:val="left" w:pos="1043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м,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</w:t>
            </w:r>
          </w:p>
          <w:p w14:paraId="653AF940" w14:textId="77777777" w:rsidR="00A2199E" w:rsidRPr="0056004F" w:rsidRDefault="00A2199E" w:rsidP="00A2199E">
            <w:pPr>
              <w:pStyle w:val="TableParagraph"/>
              <w:tabs>
                <w:tab w:val="left" w:pos="1053"/>
              </w:tabs>
              <w:spacing w:line="240" w:lineRule="auto"/>
              <w:ind w:left="107" w:right="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плект е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pacing w:val="-18"/>
                <w:sz w:val="24"/>
                <w:szCs w:val="24"/>
                <w:lang w:val="ru-RU"/>
              </w:rPr>
              <w:t>с</w:t>
            </w:r>
          </w:p>
          <w:p w14:paraId="2278F4C7" w14:textId="77777777" w:rsidR="00A2199E" w:rsidRPr="0056004F" w:rsidRDefault="00A2199E" w:rsidP="00A2199E">
            <w:pPr>
              <w:pStyle w:val="TableParagraph"/>
              <w:spacing w:line="299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рышкой</w:t>
            </w:r>
          </w:p>
          <w:p w14:paraId="155338AF" w14:textId="77777777"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шириной</w:t>
            </w:r>
            <w:r w:rsidRPr="0056004F">
              <w:rPr>
                <w:rFonts w:ascii="Arial" w:hAnsi="Arial" w:cs="Arial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75 мм</w:t>
            </w:r>
          </w:p>
        </w:tc>
        <w:tc>
          <w:tcPr>
            <w:tcW w:w="2405" w:type="dxa"/>
          </w:tcPr>
          <w:p w14:paraId="34B24281" w14:textId="77777777" w:rsidR="00A2199E" w:rsidRPr="0056004F" w:rsidRDefault="00A2199E" w:rsidP="00A2199E">
            <w:pPr>
              <w:pStyle w:val="TableParagraph"/>
              <w:spacing w:before="4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5AE19C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3D6F0E58" wp14:editId="68862AD2">
                  <wp:extent cx="1409700" cy="1409700"/>
                  <wp:effectExtent l="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140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73204CC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92F15F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E6A4EE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F624AF7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8E2A50B" w14:textId="77777777" w:rsidR="00A2199E" w:rsidRPr="0056004F" w:rsidRDefault="00A2199E" w:rsidP="00A2199E">
            <w:pPr>
              <w:pStyle w:val="TableParagraph"/>
              <w:spacing w:line="240" w:lineRule="auto"/>
              <w:ind w:left="122" w:right="118" w:hanging="2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://lanbi.ru/catalog/id66</w:t>
            </w:r>
          </w:p>
        </w:tc>
        <w:tc>
          <w:tcPr>
            <w:tcW w:w="996" w:type="dxa"/>
          </w:tcPr>
          <w:p w14:paraId="59E2837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1DB533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1421A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D5CA24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5CA024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85,77</w:t>
            </w:r>
          </w:p>
        </w:tc>
        <w:tc>
          <w:tcPr>
            <w:tcW w:w="1141" w:type="dxa"/>
          </w:tcPr>
          <w:p w14:paraId="51C6A6D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CFAD39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D94AAD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B69CEA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52A5F8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32,5</w:t>
            </w:r>
          </w:p>
        </w:tc>
        <w:tc>
          <w:tcPr>
            <w:tcW w:w="1659" w:type="dxa"/>
          </w:tcPr>
          <w:p w14:paraId="45A0472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0D5FC4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C3C259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A7A8D4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A8B004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36191,525</w:t>
            </w:r>
          </w:p>
        </w:tc>
      </w:tr>
      <w:tr w:rsidR="00A2199E" w:rsidRPr="0056004F" w14:paraId="5671C165" w14:textId="77777777" w:rsidTr="00A2199E">
        <w:trPr>
          <w:trHeight w:val="2563"/>
        </w:trPr>
        <w:tc>
          <w:tcPr>
            <w:tcW w:w="1277" w:type="dxa"/>
          </w:tcPr>
          <w:p w14:paraId="32D22698" w14:textId="77777777" w:rsidR="00A2199E" w:rsidRPr="005866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еталлический лоток перфорированный</w:t>
            </w:r>
          </w:p>
        </w:tc>
        <w:tc>
          <w:tcPr>
            <w:tcW w:w="2405" w:type="dxa"/>
          </w:tcPr>
          <w:p w14:paraId="431F5415" w14:textId="77777777" w:rsidR="00A2199E" w:rsidRDefault="00A2199E" w:rsidP="00A2199E">
            <w:pPr>
              <w:pStyle w:val="TableParagraph"/>
              <w:spacing w:line="240" w:lineRule="auto"/>
              <w:jc w:val="left"/>
              <w:rPr>
                <w:noProof/>
              </w:rPr>
            </w:pPr>
          </w:p>
          <w:p w14:paraId="23E992AE" w14:textId="77777777"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E25A6DB" wp14:editId="057F2755">
                  <wp:extent cx="1520825" cy="1021715"/>
                  <wp:effectExtent l="0" t="0" r="3175" b="6985"/>
                  <wp:docPr id="107" name="Рисунок 107" descr="Металлические лотки перфорированны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Металлические лотки перфорированны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0825" cy="1021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52ACEA03" w14:textId="77777777"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4E9A55E6" w14:textId="77777777"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://</w:t>
            </w:r>
            <w:r w:rsidRPr="00C0630D">
              <w:rPr>
                <w:rFonts w:ascii="Arial" w:hAnsi="Arial" w:cs="Arial"/>
                <w:sz w:val="24"/>
                <w:szCs w:val="24"/>
              </w:rPr>
              <w:t>e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on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C0630D">
              <w:rPr>
                <w:rFonts w:ascii="Arial" w:hAnsi="Arial" w:cs="Arial"/>
                <w:sz w:val="24"/>
                <w:szCs w:val="24"/>
              </w:rPr>
              <w:t>ru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/</w:t>
            </w:r>
            <w:r w:rsidRPr="00C0630D">
              <w:rPr>
                <w:rFonts w:ascii="Arial" w:hAnsi="Arial" w:cs="Arial"/>
                <w:sz w:val="24"/>
                <w:szCs w:val="24"/>
              </w:rPr>
              <w:t>metallicheski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lotki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perforirovanny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/?</w:t>
            </w:r>
            <w:r w:rsidRPr="00C0630D">
              <w:rPr>
                <w:rFonts w:ascii="Arial" w:hAnsi="Arial" w:cs="Arial"/>
                <w:sz w:val="24"/>
                <w:szCs w:val="24"/>
              </w:rPr>
              <w:t>gclid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=</w:t>
            </w:r>
            <w:r w:rsidRPr="00C0630D">
              <w:rPr>
                <w:rFonts w:ascii="Arial" w:hAnsi="Arial" w:cs="Arial"/>
                <w:sz w:val="24"/>
                <w:szCs w:val="24"/>
              </w:rPr>
              <w:t>CjwKCAiAn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7</w:t>
            </w:r>
            <w:r w:rsidRPr="00C0630D">
              <w:rPr>
                <w:rFonts w:ascii="Arial" w:hAnsi="Arial" w:cs="Arial"/>
                <w:sz w:val="24"/>
                <w:szCs w:val="24"/>
              </w:rPr>
              <w:t>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BRBbEiwA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UtkO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okCoJsbR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KAkgVMhLrYp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0</w:t>
            </w:r>
            <w:r w:rsidRPr="00C0630D">
              <w:rPr>
                <w:rFonts w:ascii="Arial" w:hAnsi="Arial" w:cs="Arial"/>
                <w:sz w:val="24"/>
                <w:szCs w:val="24"/>
              </w:rPr>
              <w:t>yCEXXFXiK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84_</w:t>
            </w:r>
            <w:r w:rsidRPr="00C0630D">
              <w:rPr>
                <w:rFonts w:ascii="Arial" w:hAnsi="Arial" w:cs="Arial"/>
                <w:sz w:val="24"/>
                <w:szCs w:val="24"/>
              </w:rPr>
              <w:t>n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ZXzgC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S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_3</w:t>
            </w:r>
            <w:r w:rsidRPr="00C0630D">
              <w:rPr>
                <w:rFonts w:ascii="Arial" w:hAnsi="Arial" w:cs="Arial"/>
                <w:sz w:val="24"/>
                <w:szCs w:val="24"/>
              </w:rPr>
              <w:t>rqV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bkhoC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I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0</w:t>
            </w:r>
            <w:r w:rsidRPr="00C0630D">
              <w:rPr>
                <w:rFonts w:ascii="Arial" w:hAnsi="Arial" w:cs="Arial"/>
                <w:sz w:val="24"/>
                <w:szCs w:val="24"/>
              </w:rPr>
              <w:t>QAvD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C0630D">
              <w:rPr>
                <w:rFonts w:ascii="Arial" w:hAnsi="Arial" w:cs="Arial"/>
                <w:sz w:val="24"/>
                <w:szCs w:val="24"/>
              </w:rPr>
              <w:t>BwE</w:t>
            </w:r>
          </w:p>
        </w:tc>
        <w:tc>
          <w:tcPr>
            <w:tcW w:w="996" w:type="dxa"/>
          </w:tcPr>
          <w:p w14:paraId="11DE261C" w14:textId="77777777"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1268B393" w14:textId="77777777" w:rsidR="00A2199E" w:rsidRPr="00C0630D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55BDD91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49,49</w:t>
            </w:r>
          </w:p>
        </w:tc>
        <w:tc>
          <w:tcPr>
            <w:tcW w:w="1141" w:type="dxa"/>
          </w:tcPr>
          <w:p w14:paraId="6F3EBE5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5181DA3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935EBE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29,3</w:t>
            </w:r>
          </w:p>
        </w:tc>
        <w:tc>
          <w:tcPr>
            <w:tcW w:w="1659" w:type="dxa"/>
          </w:tcPr>
          <w:p w14:paraId="44A8CAA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A731D32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D33C74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9329</w:t>
            </w:r>
          </w:p>
        </w:tc>
      </w:tr>
      <w:tr w:rsidR="00A2199E" w:rsidRPr="0056004F" w14:paraId="02EBC23E" w14:textId="77777777" w:rsidTr="00A2199E">
        <w:trPr>
          <w:trHeight w:val="2563"/>
        </w:trPr>
        <w:tc>
          <w:tcPr>
            <w:tcW w:w="1277" w:type="dxa"/>
          </w:tcPr>
          <w:p w14:paraId="65151329" w14:textId="77777777"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DK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/ДК С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4"/>
                <w:sz w:val="24"/>
                <w:szCs w:val="24"/>
                <w:lang w:val="ru-RU"/>
              </w:rPr>
              <w:t>36023</w:t>
            </w:r>
          </w:p>
          <w:p w14:paraId="748CF311" w14:textId="77777777" w:rsidR="00A2199E" w:rsidRPr="0056004F" w:rsidRDefault="00A2199E" w:rsidP="00A2199E">
            <w:pPr>
              <w:pStyle w:val="TableParagraph"/>
              <w:tabs>
                <w:tab w:val="left" w:pos="906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гол СРО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9"/>
                <w:sz w:val="24"/>
                <w:szCs w:val="24"/>
                <w:lang w:val="ru-RU"/>
              </w:rPr>
              <w:t>90</w:t>
            </w:r>
          </w:p>
          <w:p w14:paraId="5E55D7F2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горизонт </w:t>
            </w:r>
            <w:r w:rsidRPr="0056004F">
              <w:rPr>
                <w:rFonts w:ascii="Arial" w:hAnsi="Arial" w:cs="Arial"/>
                <w:sz w:val="24"/>
                <w:szCs w:val="24"/>
              </w:rPr>
              <w:t>альный 90</w:t>
            </w:r>
            <w:r w:rsidRPr="0056004F">
              <w:rPr>
                <w:rFonts w:ascii="Arial" w:hAnsi="Arial" w:cs="Arial"/>
                <w:sz w:val="24"/>
                <w:szCs w:val="24"/>
              </w:rPr>
              <w:t>,</w:t>
            </w:r>
          </w:p>
          <w:p w14:paraId="1E4A5A06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0х80</w:t>
            </w:r>
          </w:p>
        </w:tc>
        <w:tc>
          <w:tcPr>
            <w:tcW w:w="2405" w:type="dxa"/>
          </w:tcPr>
          <w:p w14:paraId="256C5C5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92040D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5653965" w14:textId="77777777" w:rsidR="00A2199E" w:rsidRPr="0056004F" w:rsidRDefault="00A2199E" w:rsidP="00A2199E">
            <w:pPr>
              <w:pStyle w:val="TableParagraph"/>
              <w:spacing w:before="10" w:after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A14A072" wp14:editId="045C3AF1">
                  <wp:extent cx="1520825" cy="979805"/>
                  <wp:effectExtent l="0" t="0" r="3175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0825" cy="979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57D319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24" w:type="dxa"/>
          </w:tcPr>
          <w:p w14:paraId="0F4A463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F74878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alva.store/dkc-36023-ugol-cpo-90-gorizontalnyy-90-150h80/?gclid=CjwKCAiAn7L-BRBbEiwAl9UtkNS5njjvwW-lTZ_6N7Tn8sMPuV_mfHnEpz8Xcr557MOsEE59HAH06RoCd1oQAvD_BwE</w:t>
            </w:r>
          </w:p>
        </w:tc>
        <w:tc>
          <w:tcPr>
            <w:tcW w:w="996" w:type="dxa"/>
          </w:tcPr>
          <w:p w14:paraId="2480B7F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91F2C3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BF11D5E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C0066B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727,3</w:t>
            </w:r>
          </w:p>
        </w:tc>
        <w:tc>
          <w:tcPr>
            <w:tcW w:w="1141" w:type="dxa"/>
          </w:tcPr>
          <w:p w14:paraId="2670F32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62C673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07FCF12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2379A3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6</w:t>
            </w:r>
          </w:p>
        </w:tc>
        <w:tc>
          <w:tcPr>
            <w:tcW w:w="1659" w:type="dxa"/>
          </w:tcPr>
          <w:p w14:paraId="6A23FE0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1D64EB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5972823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2EB962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363</w:t>
            </w:r>
          </w:p>
        </w:tc>
      </w:tr>
      <w:tr w:rsidR="00A2199E" w:rsidRPr="0056004F" w14:paraId="4CBDF586" w14:textId="77777777" w:rsidTr="00A2199E">
        <w:trPr>
          <w:trHeight w:val="2563"/>
        </w:trPr>
        <w:tc>
          <w:tcPr>
            <w:tcW w:w="1277" w:type="dxa"/>
          </w:tcPr>
          <w:p w14:paraId="29876BDD" w14:textId="77777777"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DK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/ДК С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4"/>
                <w:sz w:val="24"/>
                <w:szCs w:val="24"/>
                <w:lang w:val="ru-RU"/>
              </w:rPr>
              <w:t>36123</w:t>
            </w:r>
          </w:p>
          <w:p w14:paraId="4B41BEA0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тветвит ель </w:t>
            </w:r>
            <w:r w:rsidRPr="0056004F">
              <w:rPr>
                <w:rFonts w:ascii="Arial" w:hAnsi="Arial" w:cs="Arial"/>
                <w:sz w:val="24"/>
                <w:szCs w:val="24"/>
              </w:rPr>
              <w:t>DP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</w:p>
          <w:p w14:paraId="343AD997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123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бразны й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горизонт</w:t>
            </w:r>
          </w:p>
          <w:p w14:paraId="50BA4B0C" w14:textId="77777777" w:rsidR="00A2199E" w:rsidRPr="005866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альный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150х50</w:t>
            </w:r>
          </w:p>
        </w:tc>
        <w:tc>
          <w:tcPr>
            <w:tcW w:w="2405" w:type="dxa"/>
          </w:tcPr>
          <w:p w14:paraId="15DDF95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7FB3E46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34E6D8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62CBD44A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409C005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614DD709" wp14:editId="023F69E9">
                  <wp:extent cx="1398017" cy="800100"/>
                  <wp:effectExtent l="0" t="0" r="0" b="0"/>
                  <wp:docPr id="66" name="image130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mage130.jpeg"/>
                          <pic:cNvPicPr/>
                        </pic:nvPicPr>
                        <pic:blipFill>
                          <a:blip r:embed="rId4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8017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3BC5BAD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B9D642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0191AA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E1FEEE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www.dkc2.ru/shop_show_230203.html</w:t>
            </w:r>
          </w:p>
        </w:tc>
        <w:tc>
          <w:tcPr>
            <w:tcW w:w="996" w:type="dxa"/>
          </w:tcPr>
          <w:p w14:paraId="5A1DE2C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791965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740EA8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0725153" w14:textId="77777777"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1142</w:t>
            </w:r>
          </w:p>
        </w:tc>
        <w:tc>
          <w:tcPr>
            <w:tcW w:w="1141" w:type="dxa"/>
          </w:tcPr>
          <w:p w14:paraId="4CA6C8E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576010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B129C2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3FE1F05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6F8F74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63</w:t>
            </w:r>
          </w:p>
        </w:tc>
        <w:tc>
          <w:tcPr>
            <w:tcW w:w="1659" w:type="dxa"/>
          </w:tcPr>
          <w:p w14:paraId="38325CC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F1EABF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6B802D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C52B3EC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BCD443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68249</w:t>
            </w:r>
          </w:p>
        </w:tc>
      </w:tr>
      <w:tr w:rsidR="00EB5F89" w:rsidRPr="00EB5F89" w14:paraId="3197DB53" w14:textId="77777777" w:rsidTr="00A2199E">
        <w:trPr>
          <w:trHeight w:val="2563"/>
        </w:trPr>
        <w:tc>
          <w:tcPr>
            <w:tcW w:w="1277" w:type="dxa"/>
          </w:tcPr>
          <w:p w14:paraId="7FEC0BB9" w14:textId="423DA15C" w:rsidR="00EB5F89" w:rsidRPr="0056004F" w:rsidRDefault="00EB5F89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B5F89">
              <w:rPr>
                <w:rFonts w:ascii="Arial" w:hAnsi="Arial" w:cs="Arial"/>
                <w:sz w:val="24"/>
                <w:szCs w:val="24"/>
              </w:rPr>
              <w:t>Саморезы из нержавеющей стали</w:t>
            </w:r>
          </w:p>
        </w:tc>
        <w:tc>
          <w:tcPr>
            <w:tcW w:w="2405" w:type="dxa"/>
          </w:tcPr>
          <w:p w14:paraId="1D8AB723" w14:textId="673AF890" w:rsidR="00EB5F89" w:rsidRPr="0056004F" w:rsidRDefault="00EB5F89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C5E9E80" wp14:editId="34F38DCF">
                  <wp:extent cx="1520825" cy="1527810"/>
                  <wp:effectExtent l="0" t="0" r="317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0825" cy="1527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6DA0882A" w14:textId="59E66FC4" w:rsidR="00EB5F89" w:rsidRPr="0056004F" w:rsidRDefault="00EB5F89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B5F89">
              <w:rPr>
                <w:rFonts w:ascii="Arial" w:hAnsi="Arial" w:cs="Arial"/>
                <w:sz w:val="24"/>
                <w:szCs w:val="24"/>
              </w:rPr>
              <w:t>http://novosibirsk.berfi.ru/metizy/krepezh/samorezy/samorezy-iz-nerzhaveyushchey-stali</w:t>
            </w:r>
          </w:p>
        </w:tc>
        <w:tc>
          <w:tcPr>
            <w:tcW w:w="996" w:type="dxa"/>
          </w:tcPr>
          <w:p w14:paraId="429493EA" w14:textId="2AE95ED9" w:rsidR="00EB5F89" w:rsidRPr="00EB5F89" w:rsidRDefault="00EB5F89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0,48</w:t>
            </w:r>
          </w:p>
        </w:tc>
        <w:tc>
          <w:tcPr>
            <w:tcW w:w="1141" w:type="dxa"/>
          </w:tcPr>
          <w:p w14:paraId="58FB5E22" w14:textId="7CC6756D" w:rsidR="00EB5F89" w:rsidRPr="0056004F" w:rsidRDefault="00EB5F89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3000</w:t>
            </w:r>
          </w:p>
        </w:tc>
        <w:tc>
          <w:tcPr>
            <w:tcW w:w="1659" w:type="dxa"/>
          </w:tcPr>
          <w:p w14:paraId="3E572E4B" w14:textId="7AEAE9FF" w:rsidR="00EB5F89" w:rsidRPr="00EB5F89" w:rsidRDefault="00EB5F89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1440</w:t>
            </w:r>
          </w:p>
        </w:tc>
      </w:tr>
      <w:tr w:rsidR="00A2199E" w:rsidRPr="0056004F" w14:paraId="5779D056" w14:textId="77777777" w:rsidTr="00A2199E">
        <w:trPr>
          <w:trHeight w:val="2563"/>
        </w:trPr>
        <w:tc>
          <w:tcPr>
            <w:tcW w:w="1277" w:type="dxa"/>
          </w:tcPr>
          <w:p w14:paraId="2E80FAD6" w14:textId="77777777" w:rsidR="00A2199E" w:rsidRPr="0056004F" w:rsidRDefault="00A2199E" w:rsidP="00A2199E">
            <w:pPr>
              <w:pStyle w:val="TableParagraph"/>
              <w:spacing w:before="216" w:line="240" w:lineRule="auto"/>
              <w:ind w:left="107" w:right="35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двес С-</w:t>
            </w:r>
          </w:p>
          <w:p w14:paraId="25239F76" w14:textId="77777777" w:rsidR="00A2199E" w:rsidRPr="0056004F" w:rsidRDefault="00A2199E" w:rsidP="00A2199E">
            <w:pPr>
              <w:pStyle w:val="TableParagraph"/>
              <w:tabs>
                <w:tab w:val="right" w:pos="1168"/>
              </w:tabs>
              <w:spacing w:before="2" w:line="240" w:lineRule="auto"/>
              <w:ind w:left="107" w:right="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бразн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ы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й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50</w:t>
            </w:r>
          </w:p>
          <w:p w14:paraId="62A942CA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235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CLW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10- </w:t>
            </w:r>
            <w:r w:rsidRPr="0056004F">
              <w:rPr>
                <w:rFonts w:ascii="Arial" w:hAnsi="Arial" w:cs="Arial"/>
                <w:sz w:val="24"/>
                <w:szCs w:val="24"/>
              </w:rPr>
              <w:t>VR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150,</w:t>
            </w:r>
          </w:p>
          <w:p w14:paraId="12741FD2" w14:textId="77777777"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0мм</w:t>
            </w:r>
          </w:p>
        </w:tc>
        <w:tc>
          <w:tcPr>
            <w:tcW w:w="2405" w:type="dxa"/>
          </w:tcPr>
          <w:p w14:paraId="0BF56600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056D60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55CEC9DD" wp14:editId="7923024B">
                  <wp:extent cx="1343807" cy="1562100"/>
                  <wp:effectExtent l="0" t="0" r="0" b="0"/>
                  <wp:docPr id="46" name="image13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mage131.jpeg"/>
                          <pic:cNvPicPr/>
                        </pic:nvPicPr>
                        <pic:blipFill>
                          <a:blip r:embed="rId4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3807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14:paraId="7E5CD38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A2CDDB4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422A9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www.elektro.ru/catalog/detail/podves_s-obraznyy_150_clw10-vr-150/</w:t>
            </w:r>
          </w:p>
        </w:tc>
        <w:tc>
          <w:tcPr>
            <w:tcW w:w="996" w:type="dxa"/>
          </w:tcPr>
          <w:p w14:paraId="2369BC4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A68B13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D6307B0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B2A9EB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21,42</w:t>
            </w:r>
          </w:p>
        </w:tc>
        <w:tc>
          <w:tcPr>
            <w:tcW w:w="1141" w:type="dxa"/>
          </w:tcPr>
          <w:p w14:paraId="1D1799A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D6ED7A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054647C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09FA6B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1659" w:type="dxa"/>
          </w:tcPr>
          <w:p w14:paraId="57CB80C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517A13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69095CB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3CF6C4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4284</w:t>
            </w:r>
          </w:p>
        </w:tc>
      </w:tr>
      <w:tr w:rsidR="00A2199E" w:rsidRPr="0056004F" w14:paraId="31C31165" w14:textId="77777777" w:rsidTr="00A2199E">
        <w:trPr>
          <w:trHeight w:val="616"/>
        </w:trPr>
        <w:tc>
          <w:tcPr>
            <w:tcW w:w="1277" w:type="dxa"/>
            <w:shd w:val="clear" w:color="auto" w:fill="D9D9D9" w:themeFill="background1" w:themeFillShade="D9"/>
          </w:tcPr>
          <w:p w14:paraId="773A4656" w14:textId="77777777" w:rsidR="00A2199E" w:rsidRPr="0056004F" w:rsidRDefault="00A2199E" w:rsidP="00A2199E">
            <w:pPr>
              <w:pStyle w:val="TableParagraph"/>
              <w:spacing w:before="216" w:line="240" w:lineRule="auto"/>
              <w:ind w:left="107" w:right="356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2405" w:type="dxa"/>
            <w:shd w:val="clear" w:color="auto" w:fill="D9D9D9" w:themeFill="background1" w:themeFillShade="D9"/>
          </w:tcPr>
          <w:p w14:paraId="11A93BF1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D9D9D9" w:themeFill="background1" w:themeFillShade="D9"/>
          </w:tcPr>
          <w:p w14:paraId="246D593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D9D9D9" w:themeFill="background1" w:themeFillShade="D9"/>
          </w:tcPr>
          <w:p w14:paraId="1203F2C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1" w:type="dxa"/>
            <w:shd w:val="clear" w:color="auto" w:fill="D9D9D9" w:themeFill="background1" w:themeFillShade="D9"/>
          </w:tcPr>
          <w:p w14:paraId="3C84F8A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59" w:type="dxa"/>
            <w:shd w:val="clear" w:color="auto" w:fill="D9D9D9" w:themeFill="background1" w:themeFillShade="D9"/>
          </w:tcPr>
          <w:p w14:paraId="544337DE" w14:textId="77777777"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42</w:t>
            </w:r>
            <w:r w:rsidRPr="0056004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347</w:t>
            </w:r>
          </w:p>
        </w:tc>
      </w:tr>
    </w:tbl>
    <w:p w14:paraId="237F300D" w14:textId="77777777" w:rsidR="00A2199E" w:rsidRPr="0056004F" w:rsidRDefault="00A2199E" w:rsidP="00A2199E">
      <w:pPr>
        <w:pStyle w:val="af2"/>
        <w:spacing w:before="89" w:line="322" w:lineRule="exact"/>
        <w:ind w:left="709" w:firstLine="709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Расчет оптического кабеля будет производиться методом суммирования.</w:t>
      </w:r>
    </w:p>
    <w:p w14:paraId="61632CD3" w14:textId="77777777" w:rsidR="00A2199E" w:rsidRPr="0056004F" w:rsidRDefault="00A2199E" w:rsidP="00A2199E">
      <w:pPr>
        <w:pStyle w:val="af2"/>
        <w:spacing w:line="322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35</w:t>
      </w:r>
      <w:r>
        <w:rPr>
          <w:rFonts w:ascii="Arial" w:hAnsi="Arial" w:cs="Arial"/>
          <w:sz w:val="24"/>
          <w:szCs w:val="24"/>
        </w:rPr>
        <w:t>0</w:t>
      </w:r>
      <w:r w:rsidRPr="0056004F">
        <w:rPr>
          <w:rFonts w:ascii="Arial" w:hAnsi="Arial" w:cs="Arial"/>
          <w:sz w:val="24"/>
          <w:szCs w:val="24"/>
        </w:rPr>
        <w:t xml:space="preserve">0 + </w:t>
      </w:r>
      <w:r>
        <w:rPr>
          <w:rFonts w:ascii="Arial" w:hAnsi="Arial" w:cs="Arial"/>
          <w:sz w:val="24"/>
          <w:szCs w:val="24"/>
        </w:rPr>
        <w:t>36</w:t>
      </w:r>
      <w:r w:rsidRPr="0056004F">
        <w:rPr>
          <w:rFonts w:ascii="Arial" w:hAnsi="Arial" w:cs="Arial"/>
          <w:sz w:val="24"/>
          <w:szCs w:val="24"/>
        </w:rPr>
        <w:t xml:space="preserve">00 + </w:t>
      </w:r>
      <w:r>
        <w:rPr>
          <w:rFonts w:ascii="Arial" w:hAnsi="Arial" w:cs="Arial"/>
          <w:sz w:val="24"/>
          <w:szCs w:val="24"/>
        </w:rPr>
        <w:t xml:space="preserve">2 * </w:t>
      </w:r>
      <w:r w:rsidRPr="0056004F">
        <w:rPr>
          <w:rFonts w:ascii="Arial" w:hAnsi="Arial" w:cs="Arial"/>
          <w:sz w:val="24"/>
          <w:szCs w:val="24"/>
        </w:rPr>
        <w:t>1500 + 1</w:t>
      </w:r>
      <w:r>
        <w:rPr>
          <w:rFonts w:ascii="Arial" w:hAnsi="Arial" w:cs="Arial"/>
          <w:sz w:val="24"/>
          <w:szCs w:val="24"/>
        </w:rPr>
        <w:t>30</w:t>
      </w:r>
      <w:r w:rsidRPr="0056004F">
        <w:rPr>
          <w:rFonts w:ascii="Arial" w:hAnsi="Arial" w:cs="Arial"/>
          <w:sz w:val="24"/>
          <w:szCs w:val="24"/>
        </w:rPr>
        <w:t xml:space="preserve">0000 = </w:t>
      </w:r>
      <w:r w:rsidRPr="00C0630D">
        <w:rPr>
          <w:rFonts w:ascii="Arial" w:hAnsi="Arial" w:cs="Arial"/>
          <w:sz w:val="24"/>
          <w:szCs w:val="24"/>
        </w:rPr>
        <w:t>1310100</w:t>
      </w:r>
      <w:r w:rsidRPr="0056004F">
        <w:rPr>
          <w:rFonts w:ascii="Arial" w:hAnsi="Arial" w:cs="Arial"/>
          <w:sz w:val="24"/>
          <w:szCs w:val="24"/>
        </w:rPr>
        <w:t xml:space="preserve"> мм = </w:t>
      </w:r>
      <w:r>
        <w:rPr>
          <w:rFonts w:ascii="Arial" w:hAnsi="Arial" w:cs="Arial"/>
          <w:sz w:val="24"/>
          <w:szCs w:val="24"/>
        </w:rPr>
        <w:t>1310</w:t>
      </w:r>
      <w:r w:rsidRPr="0056004F">
        <w:rPr>
          <w:rFonts w:ascii="Arial" w:hAnsi="Arial" w:cs="Arial"/>
          <w:sz w:val="24"/>
          <w:szCs w:val="24"/>
        </w:rPr>
        <w:t xml:space="preserve"> м * 1,1 (запас)</w:t>
      </w:r>
    </w:p>
    <w:p w14:paraId="34BB8D25" w14:textId="77777777" w:rsidR="00A2199E" w:rsidRPr="0056004F" w:rsidRDefault="00A2199E" w:rsidP="00A2199E">
      <w:pPr>
        <w:pStyle w:val="af2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 xml:space="preserve">= </w:t>
      </w:r>
      <w:r w:rsidRPr="00C0630D">
        <w:rPr>
          <w:rFonts w:ascii="Arial" w:hAnsi="Arial" w:cs="Arial"/>
          <w:sz w:val="24"/>
          <w:szCs w:val="24"/>
        </w:rPr>
        <w:t>1441</w:t>
      </w:r>
      <w:r w:rsidRPr="0056004F">
        <w:rPr>
          <w:rFonts w:ascii="Arial" w:hAnsi="Arial" w:cs="Arial"/>
          <w:sz w:val="24"/>
          <w:szCs w:val="24"/>
        </w:rPr>
        <w:t>,62 м</w:t>
      </w:r>
    </w:p>
    <w:p w14:paraId="1A228CE6" w14:textId="77777777" w:rsidR="00A2199E" w:rsidRPr="0056004F" w:rsidRDefault="00A2199E" w:rsidP="00A2199E">
      <w:pPr>
        <w:pStyle w:val="af2"/>
        <w:rPr>
          <w:rFonts w:ascii="Arial" w:hAnsi="Arial" w:cs="Arial"/>
          <w:b/>
          <w:sz w:val="24"/>
          <w:szCs w:val="24"/>
        </w:rPr>
      </w:pPr>
    </w:p>
    <w:p w14:paraId="3A841FD5" w14:textId="77777777" w:rsidR="00A2199E" w:rsidRPr="0056004F" w:rsidRDefault="00A2199E" w:rsidP="00A2199E">
      <w:pPr>
        <w:pStyle w:val="GFS2"/>
      </w:pPr>
      <w:bookmarkStart w:id="19" w:name="_Toc58273531"/>
      <w:r w:rsidRPr="0056004F">
        <w:t>Вертикальная подсистема</w:t>
      </w:r>
      <w:bookmarkEnd w:id="19"/>
    </w:p>
    <w:p w14:paraId="79C604C5" w14:textId="77777777" w:rsidR="00A2199E" w:rsidRPr="0056004F" w:rsidRDefault="00A2199E" w:rsidP="00A2199E">
      <w:pPr>
        <w:pStyle w:val="af2"/>
        <w:spacing w:before="2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56"/>
        <w:gridCol w:w="2127"/>
        <w:gridCol w:w="3260"/>
        <w:gridCol w:w="992"/>
        <w:gridCol w:w="852"/>
        <w:gridCol w:w="1274"/>
      </w:tblGrid>
      <w:tr w:rsidR="00A2199E" w:rsidRPr="0056004F" w14:paraId="743F0C7F" w14:textId="77777777" w:rsidTr="00A2199E">
        <w:trPr>
          <w:trHeight w:val="1194"/>
        </w:trPr>
        <w:tc>
          <w:tcPr>
            <w:tcW w:w="1556" w:type="dxa"/>
            <w:shd w:val="clear" w:color="auto" w:fill="D9D9D9"/>
          </w:tcPr>
          <w:p w14:paraId="3CB1E3F7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F8351E0" w14:textId="77777777" w:rsidR="00A2199E" w:rsidRPr="0056004F" w:rsidRDefault="00A2199E" w:rsidP="00A2199E">
            <w:pPr>
              <w:pStyle w:val="TableParagraph"/>
              <w:spacing w:line="240" w:lineRule="auto"/>
              <w:ind w:left="569" w:right="87" w:hanging="455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 ние</w:t>
            </w:r>
          </w:p>
        </w:tc>
        <w:tc>
          <w:tcPr>
            <w:tcW w:w="2127" w:type="dxa"/>
            <w:shd w:val="clear" w:color="auto" w:fill="D9D9D9"/>
          </w:tcPr>
          <w:p w14:paraId="3BE8BB5E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A68D971" w14:textId="77777777" w:rsidR="00A2199E" w:rsidRPr="0056004F" w:rsidRDefault="00A2199E" w:rsidP="00A2199E">
            <w:pPr>
              <w:pStyle w:val="TableParagraph"/>
              <w:spacing w:line="240" w:lineRule="auto"/>
              <w:ind w:left="811" w:right="811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3260" w:type="dxa"/>
            <w:shd w:val="clear" w:color="auto" w:fill="D9D9D9"/>
          </w:tcPr>
          <w:p w14:paraId="536AAB27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E34CE9C" w14:textId="77777777" w:rsidR="00A2199E" w:rsidRPr="0056004F" w:rsidRDefault="00A2199E" w:rsidP="00A2199E">
            <w:pPr>
              <w:pStyle w:val="TableParagraph"/>
              <w:spacing w:line="240" w:lineRule="auto"/>
              <w:ind w:left="308" w:right="30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992" w:type="dxa"/>
            <w:shd w:val="clear" w:color="auto" w:fill="D9D9D9"/>
          </w:tcPr>
          <w:p w14:paraId="0AE70F8A" w14:textId="77777777" w:rsidR="00A2199E" w:rsidRPr="0056004F" w:rsidRDefault="00A2199E" w:rsidP="00A2199E">
            <w:pPr>
              <w:pStyle w:val="TableParagraph"/>
              <w:spacing w:line="240" w:lineRule="auto"/>
              <w:ind w:left="120" w:right="11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 за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м.,</w:t>
            </w:r>
          </w:p>
          <w:p w14:paraId="5D4BE4F1" w14:textId="77777777" w:rsidR="00A2199E" w:rsidRPr="0056004F" w:rsidRDefault="00A2199E" w:rsidP="00A2199E">
            <w:pPr>
              <w:pStyle w:val="TableParagraph"/>
              <w:spacing w:line="278" w:lineRule="exact"/>
              <w:ind w:left="114" w:right="110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2" w:type="dxa"/>
            <w:shd w:val="clear" w:color="auto" w:fill="D9D9D9"/>
          </w:tcPr>
          <w:p w14:paraId="439ADA27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26AFD386" w14:textId="77777777" w:rsidR="00A2199E" w:rsidRPr="0056004F" w:rsidRDefault="00A2199E" w:rsidP="00A2199E">
            <w:pPr>
              <w:pStyle w:val="TableParagraph"/>
              <w:spacing w:line="240" w:lineRule="auto"/>
              <w:ind w:left="289" w:right="124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 во</w:t>
            </w:r>
          </w:p>
        </w:tc>
        <w:tc>
          <w:tcPr>
            <w:tcW w:w="1274" w:type="dxa"/>
            <w:shd w:val="clear" w:color="auto" w:fill="D9D9D9"/>
          </w:tcPr>
          <w:p w14:paraId="42528EDA" w14:textId="77777777" w:rsidR="00A2199E" w:rsidRPr="0056004F" w:rsidRDefault="00A2199E" w:rsidP="00A2199E">
            <w:pPr>
              <w:pStyle w:val="TableParagraph"/>
              <w:spacing w:before="148" w:line="240" w:lineRule="auto"/>
              <w:ind w:left="161" w:right="157" w:firstLine="62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Общая </w:t>
            </w: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с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ть, руб.</w:t>
            </w:r>
          </w:p>
        </w:tc>
      </w:tr>
      <w:tr w:rsidR="00A2199E" w:rsidRPr="0056004F" w14:paraId="7822289A" w14:textId="77777777" w:rsidTr="00A2199E">
        <w:trPr>
          <w:trHeight w:val="2248"/>
        </w:trPr>
        <w:tc>
          <w:tcPr>
            <w:tcW w:w="1556" w:type="dxa"/>
          </w:tcPr>
          <w:p w14:paraId="31CF5308" w14:textId="77777777" w:rsidR="00A2199E" w:rsidRPr="0056004F" w:rsidRDefault="00A2199E" w:rsidP="00A2199E">
            <w:pPr>
              <w:pStyle w:val="TableParagraph"/>
              <w:tabs>
                <w:tab w:val="left" w:pos="707"/>
              </w:tabs>
              <w:spacing w:before="220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птически й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3"/>
                <w:sz w:val="24"/>
                <w:szCs w:val="24"/>
                <w:lang w:val="ru-RU"/>
              </w:rPr>
              <w:t xml:space="preserve">кабель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КЗ-САО- 4(2,0)СП-</w:t>
            </w:r>
          </w:p>
          <w:p w14:paraId="79B12D26" w14:textId="77777777" w:rsidR="00A2199E" w:rsidRPr="0056004F" w:rsidRDefault="00A2199E" w:rsidP="00A2199E">
            <w:pPr>
              <w:pStyle w:val="TableParagraph"/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6(2)</w:t>
            </w:r>
          </w:p>
          <w:p w14:paraId="1D1E0371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«2,7КН»</w:t>
            </w:r>
          </w:p>
        </w:tc>
        <w:tc>
          <w:tcPr>
            <w:tcW w:w="2127" w:type="dxa"/>
          </w:tcPr>
          <w:p w14:paraId="2376CA9D" w14:textId="77777777" w:rsidR="00A2199E" w:rsidRPr="0056004F" w:rsidRDefault="00A2199E" w:rsidP="00A2199E">
            <w:pPr>
              <w:pStyle w:val="TableParagraph"/>
              <w:spacing w:line="240" w:lineRule="auto"/>
              <w:ind w:left="159" w:right="-58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4F1BF460" wp14:editId="7E7AEDE6">
                  <wp:extent cx="1314450" cy="1885950"/>
                  <wp:effectExtent l="0" t="0" r="0" b="0"/>
                  <wp:docPr id="111" name="Рисунок 111" descr="Трансвок в России. Сравнить цены, купить потребительские товары на  маркетплейсе Tiu.ru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Трансвок в России. Сравнить цены, купить потребительские товары на  маркетплейсе Tiu.ru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885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</w:tcPr>
          <w:p w14:paraId="1F47A43B" w14:textId="77777777"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A7431F2" w14:textId="77777777" w:rsidR="00A2199E" w:rsidRPr="0056004F" w:rsidRDefault="00F21ED0" w:rsidP="00A2199E">
            <w:pPr>
              <w:pStyle w:val="TableParagraph"/>
              <w:spacing w:line="240" w:lineRule="auto"/>
              <w:ind w:left="126" w:right="127" w:firstLine="4"/>
              <w:rPr>
                <w:rFonts w:ascii="Arial" w:hAnsi="Arial" w:cs="Arial"/>
                <w:sz w:val="24"/>
                <w:szCs w:val="24"/>
              </w:rPr>
            </w:pPr>
            <w:hyperlink r:id="rId47">
              <w:r w:rsidR="00A2199E" w:rsidRPr="0056004F">
                <w:rPr>
                  <w:rFonts w:ascii="Arial" w:hAnsi="Arial" w:cs="Arial"/>
                  <w:sz w:val="24"/>
                  <w:szCs w:val="24"/>
                </w:rPr>
                <w:t>http://skkk-</w:t>
              </w:r>
            </w:hyperlink>
            <w:r w:rsidR="00A2199E"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2199E" w:rsidRPr="0056004F">
              <w:rPr>
                <w:rFonts w:ascii="Arial" w:hAnsi="Arial" w:cs="Arial"/>
                <w:w w:val="95"/>
                <w:sz w:val="24"/>
                <w:szCs w:val="24"/>
              </w:rPr>
              <w:t>kabel.ru/product/opticheskijj</w:t>
            </w:r>
          </w:p>
          <w:p w14:paraId="76ACC177" w14:textId="77777777" w:rsidR="00A2199E" w:rsidRPr="0056004F" w:rsidRDefault="00A2199E" w:rsidP="00A2199E">
            <w:pPr>
              <w:pStyle w:val="TableParagraph"/>
              <w:spacing w:line="240" w:lineRule="auto"/>
              <w:ind w:left="311" w:right="308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-kabel/v-kabelnuyu-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kanalizaciyu/okz-sao-42- </w:t>
            </w:r>
            <w:r w:rsidRPr="0056004F">
              <w:rPr>
                <w:rFonts w:ascii="Arial" w:hAnsi="Arial" w:cs="Arial"/>
                <w:sz w:val="24"/>
                <w:szCs w:val="24"/>
              </w:rPr>
              <w:t>0sp-162-2-7kn</w:t>
            </w:r>
          </w:p>
        </w:tc>
        <w:tc>
          <w:tcPr>
            <w:tcW w:w="992" w:type="dxa"/>
          </w:tcPr>
          <w:p w14:paraId="5C86E70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E5A71B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EC9D98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0AA7AD7" w14:textId="77777777" w:rsidR="00A2199E" w:rsidRPr="0056004F" w:rsidRDefault="00A2199E" w:rsidP="00A2199E">
            <w:pPr>
              <w:pStyle w:val="TableParagraph"/>
              <w:spacing w:line="240" w:lineRule="auto"/>
              <w:ind w:left="114" w:right="11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2,10</w:t>
            </w:r>
          </w:p>
        </w:tc>
        <w:tc>
          <w:tcPr>
            <w:tcW w:w="852" w:type="dxa"/>
          </w:tcPr>
          <w:p w14:paraId="7737546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0AF075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5BA109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E1B4539" w14:textId="77777777" w:rsidR="00A2199E" w:rsidRPr="0056004F" w:rsidRDefault="00A2199E" w:rsidP="00A2199E">
            <w:pPr>
              <w:pStyle w:val="TableParagraph"/>
              <w:spacing w:line="240" w:lineRule="auto"/>
              <w:ind w:left="143" w:right="13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41</w:t>
            </w:r>
          </w:p>
        </w:tc>
        <w:tc>
          <w:tcPr>
            <w:tcW w:w="1274" w:type="dxa"/>
          </w:tcPr>
          <w:p w14:paraId="773B89E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2272A6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393960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FEE683F" w14:textId="77777777" w:rsidR="00A2199E" w:rsidRPr="0056004F" w:rsidRDefault="00A2199E" w:rsidP="00A2199E">
            <w:pPr>
              <w:pStyle w:val="TableParagraph"/>
              <w:spacing w:line="240" w:lineRule="auto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0</w:t>
            </w: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22</w:t>
            </w:r>
          </w:p>
        </w:tc>
      </w:tr>
      <w:tr w:rsidR="00A2199E" w:rsidRPr="0056004F" w14:paraId="63E3498B" w14:textId="77777777" w:rsidTr="00A2199E">
        <w:trPr>
          <w:trHeight w:val="3290"/>
        </w:trPr>
        <w:tc>
          <w:tcPr>
            <w:tcW w:w="1556" w:type="dxa"/>
          </w:tcPr>
          <w:p w14:paraId="517C958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3823AEF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261BAE34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8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1D5753">
              <w:rPr>
                <w:rFonts w:ascii="Arial" w:hAnsi="Arial" w:cs="Arial"/>
                <w:sz w:val="24"/>
                <w:szCs w:val="24"/>
                <w:lang w:val="ru-RU"/>
              </w:rPr>
              <w:t>Труба канализационная D 110 мм L 1м полипропилен</w:t>
            </w:r>
          </w:p>
        </w:tc>
        <w:tc>
          <w:tcPr>
            <w:tcW w:w="2127" w:type="dxa"/>
          </w:tcPr>
          <w:p w14:paraId="0EF6D06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2DA55B74" w14:textId="77777777"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4D058764" wp14:editId="6827E476">
                  <wp:extent cx="1314450" cy="131445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B243CA" w14:textId="77777777" w:rsidR="00A2199E" w:rsidRPr="0056004F" w:rsidRDefault="00A2199E" w:rsidP="00A2199E">
            <w:pPr>
              <w:pStyle w:val="TableParagraph"/>
              <w:spacing w:line="240" w:lineRule="auto"/>
              <w:ind w:left="215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0" w:type="dxa"/>
          </w:tcPr>
          <w:p w14:paraId="40DF5D45" w14:textId="77777777" w:rsidR="00A2199E" w:rsidRPr="0056004F" w:rsidRDefault="00A2199E" w:rsidP="00A2199E">
            <w:pPr>
              <w:pStyle w:val="TableParagraph"/>
              <w:spacing w:line="240" w:lineRule="auto"/>
              <w:ind w:left="114" w:right="110" w:hanging="1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https://variant- a.ru/catalog/truba_rr_kanal_ d_110_l_1_0_m_kod_7886. html?utm_source=GoogleM erchant&amp;utm_medium=cpc &amp;utm_campaign=vnutrenny aya_kanalizatsiya_rossiya&amp;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utm_term=18705&amp;gclid=EA </w:t>
            </w:r>
            <w:r w:rsidRPr="0056004F">
              <w:rPr>
                <w:rFonts w:ascii="Arial" w:hAnsi="Arial" w:cs="Arial"/>
                <w:sz w:val="24"/>
                <w:szCs w:val="24"/>
              </w:rPr>
              <w:t>IaIQobChMI3uel7J6n3wIVy RoYCh2H6QvQEAYYBCA</w:t>
            </w:r>
          </w:p>
          <w:p w14:paraId="540A0572" w14:textId="77777777" w:rsidR="00A2199E" w:rsidRPr="0056004F" w:rsidRDefault="00A2199E" w:rsidP="00A2199E">
            <w:pPr>
              <w:pStyle w:val="TableParagraph"/>
              <w:spacing w:line="287" w:lineRule="exact"/>
              <w:ind w:left="308" w:right="308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BEgIAefD_BwE</w:t>
            </w:r>
          </w:p>
        </w:tc>
        <w:tc>
          <w:tcPr>
            <w:tcW w:w="992" w:type="dxa"/>
          </w:tcPr>
          <w:p w14:paraId="1F7FB70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19DBF3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BBC9C5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DC73BE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F52FBE1" w14:textId="77777777" w:rsidR="00A2199E" w:rsidRPr="0056004F" w:rsidRDefault="00A2199E" w:rsidP="00A2199E">
            <w:pPr>
              <w:pStyle w:val="TableParagraph"/>
              <w:spacing w:before="199" w:line="240" w:lineRule="auto"/>
              <w:ind w:left="114" w:right="11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47,69</w:t>
            </w:r>
          </w:p>
        </w:tc>
        <w:tc>
          <w:tcPr>
            <w:tcW w:w="852" w:type="dxa"/>
          </w:tcPr>
          <w:p w14:paraId="3D95C3D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586C9D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EFA734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924744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68CD42E" w14:textId="77777777" w:rsidR="00A2199E" w:rsidRPr="0056004F" w:rsidRDefault="00A2199E" w:rsidP="00A2199E">
            <w:pPr>
              <w:pStyle w:val="TableParagraph"/>
              <w:spacing w:before="199" w:line="240" w:lineRule="auto"/>
              <w:ind w:left="5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8</w:t>
            </w:r>
          </w:p>
        </w:tc>
        <w:tc>
          <w:tcPr>
            <w:tcW w:w="1274" w:type="dxa"/>
          </w:tcPr>
          <w:p w14:paraId="23B4B82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708DED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A5AE7C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C7AA42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7F8EE86" w14:textId="77777777" w:rsidR="00A2199E" w:rsidRPr="0056004F" w:rsidRDefault="00A2199E" w:rsidP="00A2199E">
            <w:pPr>
              <w:pStyle w:val="TableParagraph"/>
              <w:spacing w:before="199" w:line="240" w:lineRule="auto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81</w:t>
            </w:r>
          </w:p>
        </w:tc>
      </w:tr>
      <w:tr w:rsidR="00A2199E" w:rsidRPr="0056004F" w14:paraId="62745133" w14:textId="77777777" w:rsidTr="00A2199E">
        <w:trPr>
          <w:trHeight w:val="306"/>
        </w:trPr>
        <w:tc>
          <w:tcPr>
            <w:tcW w:w="8787" w:type="dxa"/>
            <w:gridSpan w:val="5"/>
            <w:shd w:val="clear" w:color="auto" w:fill="D9D9D9"/>
          </w:tcPr>
          <w:p w14:paraId="2189428C" w14:textId="77777777" w:rsidR="00A2199E" w:rsidRPr="0056004F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1274" w:type="dxa"/>
            <w:shd w:val="clear" w:color="auto" w:fill="D9D9D9"/>
          </w:tcPr>
          <w:p w14:paraId="29CAC1AA" w14:textId="77777777" w:rsidR="00A2199E" w:rsidRPr="0056004F" w:rsidRDefault="00A2199E" w:rsidP="00A2199E">
            <w:pPr>
              <w:pStyle w:val="TableParagraph"/>
              <w:spacing w:line="287" w:lineRule="exact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61,703</w:t>
            </w:r>
          </w:p>
        </w:tc>
      </w:tr>
    </w:tbl>
    <w:p w14:paraId="235C0572" w14:textId="77777777" w:rsidR="00A2199E" w:rsidRPr="0056004F" w:rsidRDefault="00A2199E" w:rsidP="00A2199E">
      <w:pPr>
        <w:pStyle w:val="af2"/>
        <w:spacing w:before="6"/>
        <w:rPr>
          <w:rFonts w:ascii="Arial" w:hAnsi="Arial" w:cs="Arial"/>
          <w:sz w:val="24"/>
          <w:szCs w:val="24"/>
        </w:rPr>
      </w:pPr>
    </w:p>
    <w:p w14:paraId="1C4999D1" w14:textId="77777777" w:rsidR="00A2199E" w:rsidRPr="0056004F" w:rsidRDefault="00A2199E" w:rsidP="00A2199E">
      <w:pPr>
        <w:pStyle w:val="GFS2"/>
      </w:pPr>
      <w:bookmarkStart w:id="20" w:name="_Toc58273532"/>
      <w:r w:rsidRPr="0056004F">
        <w:t>Оборудование для сотрудников</w:t>
      </w:r>
      <w:bookmarkEnd w:id="20"/>
    </w:p>
    <w:tbl>
      <w:tblPr>
        <w:tblStyle w:val="TableNormal"/>
        <w:tblW w:w="10099" w:type="dxa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294"/>
        <w:gridCol w:w="2389"/>
        <w:gridCol w:w="2809"/>
        <w:gridCol w:w="1011"/>
        <w:gridCol w:w="1158"/>
        <w:gridCol w:w="1438"/>
      </w:tblGrid>
      <w:tr w:rsidR="00A2199E" w:rsidRPr="0056004F" w14:paraId="3E04DC67" w14:textId="77777777" w:rsidTr="00182DE7">
        <w:trPr>
          <w:trHeight w:val="1197"/>
        </w:trPr>
        <w:tc>
          <w:tcPr>
            <w:tcW w:w="1294" w:type="dxa"/>
            <w:shd w:val="clear" w:color="auto" w:fill="D9D9D9"/>
          </w:tcPr>
          <w:p w14:paraId="4E9EB1A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9114B00" w14:textId="77777777" w:rsidR="00A2199E" w:rsidRPr="0056004F" w:rsidRDefault="00A2199E" w:rsidP="00A2199E">
            <w:pPr>
              <w:pStyle w:val="TableParagraph"/>
              <w:spacing w:line="240" w:lineRule="auto"/>
              <w:ind w:left="302" w:hanging="18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Наимено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вание</w:t>
            </w:r>
          </w:p>
        </w:tc>
        <w:tc>
          <w:tcPr>
            <w:tcW w:w="2389" w:type="dxa"/>
            <w:shd w:val="clear" w:color="auto" w:fill="D9D9D9"/>
          </w:tcPr>
          <w:p w14:paraId="67770CD9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D34D678" w14:textId="77777777" w:rsidR="00A2199E" w:rsidRPr="0056004F" w:rsidRDefault="00A2199E" w:rsidP="00A2199E">
            <w:pPr>
              <w:pStyle w:val="TableParagraph"/>
              <w:spacing w:line="240" w:lineRule="auto"/>
              <w:ind w:left="946" w:right="93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809" w:type="dxa"/>
            <w:shd w:val="clear" w:color="auto" w:fill="D9D9D9"/>
          </w:tcPr>
          <w:p w14:paraId="4F149A2D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46B8F5B" w14:textId="77777777" w:rsidR="00A2199E" w:rsidRPr="0056004F" w:rsidRDefault="00A2199E" w:rsidP="00A2199E">
            <w:pPr>
              <w:pStyle w:val="TableParagraph"/>
              <w:spacing w:line="240" w:lineRule="auto"/>
              <w:ind w:left="913" w:right="913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1011" w:type="dxa"/>
            <w:shd w:val="clear" w:color="auto" w:fill="D9D9D9"/>
          </w:tcPr>
          <w:p w14:paraId="0D677C30" w14:textId="77777777" w:rsidR="00A2199E" w:rsidRPr="0056004F" w:rsidRDefault="00A2199E" w:rsidP="00A2199E">
            <w:pPr>
              <w:pStyle w:val="TableParagraph"/>
              <w:spacing w:line="240" w:lineRule="auto"/>
              <w:ind w:left="116" w:right="107" w:hanging="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 за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pacing w:val="-4"/>
                <w:sz w:val="24"/>
                <w:szCs w:val="24"/>
                <w:lang w:val="ru-RU"/>
              </w:rPr>
              <w:t>шт.,</w:t>
            </w:r>
          </w:p>
          <w:p w14:paraId="56140704" w14:textId="77777777" w:rsidR="00A2199E" w:rsidRPr="0056004F" w:rsidRDefault="00A2199E" w:rsidP="00A2199E">
            <w:pPr>
              <w:pStyle w:val="TableParagraph"/>
              <w:ind w:left="222" w:right="218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1158" w:type="dxa"/>
            <w:shd w:val="clear" w:color="auto" w:fill="D9D9D9"/>
          </w:tcPr>
          <w:p w14:paraId="595E0C87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8137C5A" w14:textId="77777777" w:rsidR="00A2199E" w:rsidRPr="0056004F" w:rsidRDefault="00A2199E" w:rsidP="00A2199E">
            <w:pPr>
              <w:pStyle w:val="TableParagraph"/>
              <w:spacing w:line="240" w:lineRule="auto"/>
              <w:ind w:left="16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</w:p>
        </w:tc>
        <w:tc>
          <w:tcPr>
            <w:tcW w:w="1438" w:type="dxa"/>
            <w:shd w:val="clear" w:color="auto" w:fill="D9D9D9"/>
          </w:tcPr>
          <w:p w14:paraId="6E962BFC" w14:textId="77777777" w:rsidR="00A2199E" w:rsidRPr="0056004F" w:rsidRDefault="00A2199E" w:rsidP="00A2199E">
            <w:pPr>
              <w:pStyle w:val="TableParagraph"/>
              <w:spacing w:before="150" w:line="298" w:lineRule="exact"/>
              <w:ind w:left="87" w:right="8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</w:p>
          <w:p w14:paraId="12225198" w14:textId="77777777" w:rsidR="00A2199E" w:rsidRPr="0056004F" w:rsidRDefault="00A2199E" w:rsidP="00A2199E">
            <w:pPr>
              <w:pStyle w:val="TableParagraph"/>
              <w:spacing w:line="298" w:lineRule="exact"/>
              <w:ind w:left="87" w:right="89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тоимость</w:t>
            </w:r>
          </w:p>
          <w:p w14:paraId="49A0EF30" w14:textId="77777777" w:rsidR="00A2199E" w:rsidRPr="0056004F" w:rsidRDefault="00A2199E" w:rsidP="00A2199E">
            <w:pPr>
              <w:pStyle w:val="TableParagraph"/>
              <w:spacing w:before="1" w:line="240" w:lineRule="auto"/>
              <w:ind w:left="87" w:right="87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, руб.</w:t>
            </w:r>
          </w:p>
        </w:tc>
      </w:tr>
      <w:tr w:rsidR="00A2199E" w:rsidRPr="0056004F" w14:paraId="2D9E127D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5B883EB2" w14:textId="77777777"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4DA265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ПК ASUS ExpertCenter D5 D500MA</w:t>
            </w:r>
          </w:p>
        </w:tc>
        <w:tc>
          <w:tcPr>
            <w:tcW w:w="2389" w:type="dxa"/>
            <w:shd w:val="clear" w:color="auto" w:fill="FFFFFF" w:themeFill="background1"/>
          </w:tcPr>
          <w:p w14:paraId="0FFE35EC" w14:textId="77777777" w:rsidR="00A2199E" w:rsidRPr="0056004F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6674F71" w14:textId="77777777" w:rsidR="00A2199E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D747A9A" wp14:editId="589049D3">
                  <wp:extent cx="1510665" cy="1511300"/>
                  <wp:effectExtent l="0" t="0" r="0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51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45F5812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FFFFFF" w:themeFill="background1"/>
          </w:tcPr>
          <w:p w14:paraId="38C2A95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EE66F28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https://www.dns-shop.ru/product/c743af4fcbeb3332/pk-asus-expertcenter-d5-d500ma-90pf0241-m01640/</w:t>
            </w:r>
          </w:p>
        </w:tc>
        <w:tc>
          <w:tcPr>
            <w:tcW w:w="1011" w:type="dxa"/>
            <w:shd w:val="clear" w:color="auto" w:fill="FFFFFF" w:themeFill="background1"/>
          </w:tcPr>
          <w:p w14:paraId="0943062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B4F0D7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2C429CE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A8497AE" w14:textId="77777777" w:rsidR="00A2199E" w:rsidRPr="0056004F" w:rsidRDefault="00A2199E" w:rsidP="00A2199E">
            <w:pPr>
              <w:pStyle w:val="TableParagraph"/>
              <w:spacing w:line="240" w:lineRule="auto"/>
              <w:ind w:right="107"/>
              <w:jc w:val="left"/>
              <w:rPr>
                <w:rFonts w:ascii="Arial" w:hAnsi="Arial" w:cs="Arial"/>
                <w:b/>
                <w:w w:val="95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46 999</w:t>
            </w:r>
          </w:p>
        </w:tc>
        <w:tc>
          <w:tcPr>
            <w:tcW w:w="1158" w:type="dxa"/>
            <w:shd w:val="clear" w:color="auto" w:fill="FFFFFF" w:themeFill="background1"/>
          </w:tcPr>
          <w:p w14:paraId="5BBBD1D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F6EFB7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FB167C1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3E6566C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1438" w:type="dxa"/>
            <w:shd w:val="clear" w:color="auto" w:fill="FFFFFF" w:themeFill="background1"/>
          </w:tcPr>
          <w:p w14:paraId="368E11B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34AD1A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859DFA3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AE5669A" w14:textId="77777777" w:rsidR="00A2199E" w:rsidRPr="00DE1BCE" w:rsidRDefault="00A2199E" w:rsidP="00A2199E">
            <w:pPr>
              <w:pStyle w:val="TableParagraph"/>
              <w:spacing w:before="150" w:line="298" w:lineRule="exact"/>
              <w:ind w:left="87" w:right="88"/>
              <w:jc w:val="left"/>
              <w:rPr>
                <w:rFonts w:ascii="Arial" w:hAnsi="Arial" w:cs="Arial"/>
                <w:bCs/>
                <w:sz w:val="24"/>
                <w:szCs w:val="24"/>
              </w:rPr>
            </w:pPr>
            <w:r w:rsidRPr="00DE1BCE">
              <w:rPr>
                <w:rFonts w:ascii="Arial" w:hAnsi="Arial" w:cs="Arial"/>
                <w:bCs/>
                <w:sz w:val="24"/>
                <w:szCs w:val="24"/>
              </w:rPr>
              <w:t>2,725,942</w:t>
            </w:r>
          </w:p>
        </w:tc>
      </w:tr>
      <w:tr w:rsidR="00A2199E" w:rsidRPr="0056004F" w14:paraId="758B6AB2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24381882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710F790" w14:textId="77777777"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ПК Dell Vostro 3681</w:t>
            </w:r>
          </w:p>
        </w:tc>
        <w:tc>
          <w:tcPr>
            <w:tcW w:w="2389" w:type="dxa"/>
            <w:shd w:val="clear" w:color="auto" w:fill="FFFFFF" w:themeFill="background1"/>
          </w:tcPr>
          <w:p w14:paraId="00F61BF8" w14:textId="77777777" w:rsidR="00A2199E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326D025D" wp14:editId="1B00740B">
                  <wp:extent cx="704850" cy="1282298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8145" cy="1324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9BA599" w14:textId="77777777" w:rsidR="00A2199E" w:rsidRPr="0056004F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FFFFFF" w:themeFill="background1"/>
          </w:tcPr>
          <w:p w14:paraId="7A2CDABC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5D0694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6d7430a6f9401b80/pk-dell-vostro-3681-3681-9979/</w:t>
            </w:r>
          </w:p>
        </w:tc>
        <w:tc>
          <w:tcPr>
            <w:tcW w:w="1011" w:type="dxa"/>
            <w:shd w:val="clear" w:color="auto" w:fill="FFFFFF" w:themeFill="background1"/>
          </w:tcPr>
          <w:p w14:paraId="476413A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551AF7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9C69B3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43 999</w:t>
            </w:r>
          </w:p>
        </w:tc>
        <w:tc>
          <w:tcPr>
            <w:tcW w:w="1158" w:type="dxa"/>
            <w:shd w:val="clear" w:color="auto" w:fill="FFFFFF" w:themeFill="background1"/>
          </w:tcPr>
          <w:p w14:paraId="233C6A8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FCFEB6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6869BE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1438" w:type="dxa"/>
            <w:shd w:val="clear" w:color="auto" w:fill="FFFFFF" w:themeFill="background1"/>
          </w:tcPr>
          <w:p w14:paraId="351772F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FA322B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078637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464000</w:t>
            </w:r>
          </w:p>
        </w:tc>
      </w:tr>
      <w:tr w:rsidR="00A2199E" w:rsidRPr="0056004F" w14:paraId="3DDB42B5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0089128C" w14:textId="77777777" w:rsidR="00A2199E" w:rsidRPr="00DE1BCE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1.5" Монитор LG 32GN500-B</w:t>
            </w:r>
          </w:p>
          <w:p w14:paraId="25993D48" w14:textId="77777777" w:rsidR="00A2199E" w:rsidRPr="005866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</w:tc>
        <w:tc>
          <w:tcPr>
            <w:tcW w:w="2389" w:type="dxa"/>
            <w:shd w:val="clear" w:color="auto" w:fill="FFFFFF" w:themeFill="background1"/>
          </w:tcPr>
          <w:p w14:paraId="02D0C462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1E0A9EAF" w14:textId="77777777"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B707DB1" wp14:editId="2592FC3E">
                  <wp:extent cx="1381125" cy="1381125"/>
                  <wp:effectExtent l="0" t="0" r="9525" b="952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1125" cy="138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14:paraId="18766ED1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ef91c1accbf13332/315-monitor-lg-32gn500-b/</w:t>
            </w:r>
          </w:p>
        </w:tc>
        <w:tc>
          <w:tcPr>
            <w:tcW w:w="1011" w:type="dxa"/>
            <w:shd w:val="clear" w:color="auto" w:fill="FFFFFF" w:themeFill="background1"/>
          </w:tcPr>
          <w:p w14:paraId="1286027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A1A13D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579126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1 999</w:t>
            </w:r>
          </w:p>
        </w:tc>
        <w:tc>
          <w:tcPr>
            <w:tcW w:w="1158" w:type="dxa"/>
            <w:shd w:val="clear" w:color="auto" w:fill="FFFFFF" w:themeFill="background1"/>
          </w:tcPr>
          <w:p w14:paraId="60C437B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29B0F3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1A3D51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14:paraId="35320BC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BFB7F7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A565A8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,508,000</w:t>
            </w:r>
          </w:p>
        </w:tc>
      </w:tr>
      <w:tr w:rsidR="00A2199E" w:rsidRPr="0056004F" w14:paraId="0DA125FA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1F9B01E8" w14:textId="77777777" w:rsidR="00A2199E" w:rsidRPr="00DE1BCE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Мышь проводная </w:t>
            </w:r>
            <w:r w:rsidRPr="00DE1BCE">
              <w:rPr>
                <w:rFonts w:ascii="Arial" w:hAnsi="Arial" w:cs="Arial"/>
                <w:sz w:val="24"/>
                <w:szCs w:val="24"/>
              </w:rPr>
              <w:t>Jet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DE1BCE">
              <w:rPr>
                <w:rFonts w:ascii="Arial" w:hAnsi="Arial" w:cs="Arial"/>
                <w:sz w:val="24"/>
                <w:szCs w:val="24"/>
              </w:rPr>
              <w:t>A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</w:rPr>
              <w:t>OM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DE1BCE">
              <w:rPr>
                <w:rFonts w:ascii="Arial" w:hAnsi="Arial" w:cs="Arial"/>
                <w:sz w:val="24"/>
                <w:szCs w:val="24"/>
              </w:rPr>
              <w:t>U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58 черный</w:t>
            </w:r>
          </w:p>
        </w:tc>
        <w:tc>
          <w:tcPr>
            <w:tcW w:w="2389" w:type="dxa"/>
            <w:shd w:val="clear" w:color="auto" w:fill="FFFFFF" w:themeFill="background1"/>
          </w:tcPr>
          <w:p w14:paraId="18A4E731" w14:textId="77777777" w:rsidR="00A2199E" w:rsidRPr="00DE1BCE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9460857" w14:textId="77777777"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12E3A3A1" wp14:editId="42090771">
                  <wp:extent cx="1390650" cy="1390650"/>
                  <wp:effectExtent l="0" t="0" r="0" b="0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14:paraId="5EBA944C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D80545" w14:textId="77777777" w:rsidR="00A2199E" w:rsidRPr="0056004F" w:rsidRDefault="00A2199E" w:rsidP="00A2199E">
            <w:pPr>
              <w:pStyle w:val="TableParagraph"/>
              <w:spacing w:before="135" w:line="240" w:lineRule="auto"/>
              <w:ind w:left="104" w:right="216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cb85230214fb3332/mys-provodnaa-jeta-om-u58-cernyj/</w:t>
            </w:r>
          </w:p>
        </w:tc>
        <w:tc>
          <w:tcPr>
            <w:tcW w:w="1011" w:type="dxa"/>
            <w:shd w:val="clear" w:color="auto" w:fill="FFFFFF" w:themeFill="background1"/>
          </w:tcPr>
          <w:p w14:paraId="184F03D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A53AF9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784152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12DAA6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FEF14B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399</w:t>
            </w:r>
          </w:p>
        </w:tc>
        <w:tc>
          <w:tcPr>
            <w:tcW w:w="1158" w:type="dxa"/>
            <w:shd w:val="clear" w:color="auto" w:fill="FFFFFF" w:themeFill="background1"/>
          </w:tcPr>
          <w:p w14:paraId="71F9E45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ABA3BE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5997D8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C70EDF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365315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6</w:t>
            </w:r>
          </w:p>
        </w:tc>
        <w:tc>
          <w:tcPr>
            <w:tcW w:w="1438" w:type="dxa"/>
            <w:shd w:val="clear" w:color="auto" w:fill="FFFFFF" w:themeFill="background1"/>
          </w:tcPr>
          <w:p w14:paraId="4C23651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4EA3F4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98A86C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26116B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1B0906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2,400</w:t>
            </w:r>
          </w:p>
        </w:tc>
      </w:tr>
      <w:tr w:rsidR="00A2199E" w:rsidRPr="0056004F" w14:paraId="578BF27F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7A3A97C5" w14:textId="77777777" w:rsidR="00A2199E" w:rsidRPr="0056004F" w:rsidRDefault="00A2199E" w:rsidP="00A2199E">
            <w:pPr>
              <w:pStyle w:val="TableParagraph"/>
              <w:tabs>
                <w:tab w:val="left" w:pos="63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Клавиатура DEXP K-502BU</w:t>
            </w:r>
          </w:p>
        </w:tc>
        <w:tc>
          <w:tcPr>
            <w:tcW w:w="2389" w:type="dxa"/>
            <w:shd w:val="clear" w:color="auto" w:fill="FFFFFF" w:themeFill="background1"/>
          </w:tcPr>
          <w:p w14:paraId="34DD6A5C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D4626C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F6F5D7A" wp14:editId="1E6212F3">
                  <wp:extent cx="1485900" cy="148590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14:paraId="7749CA6C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www.dns-shop.ru/product/896308ab00493332/klaviatura-dexp-k-502bu/</w:t>
            </w:r>
          </w:p>
        </w:tc>
        <w:tc>
          <w:tcPr>
            <w:tcW w:w="1011" w:type="dxa"/>
            <w:shd w:val="clear" w:color="auto" w:fill="FFFFFF" w:themeFill="background1"/>
          </w:tcPr>
          <w:p w14:paraId="64E78B4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1D7920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99</w:t>
            </w:r>
          </w:p>
        </w:tc>
        <w:tc>
          <w:tcPr>
            <w:tcW w:w="1158" w:type="dxa"/>
            <w:shd w:val="clear" w:color="auto" w:fill="FFFFFF" w:themeFill="background1"/>
          </w:tcPr>
          <w:p w14:paraId="660A62A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7774C0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6</w:t>
            </w:r>
          </w:p>
        </w:tc>
        <w:tc>
          <w:tcPr>
            <w:tcW w:w="1438" w:type="dxa"/>
            <w:shd w:val="clear" w:color="auto" w:fill="FFFFFF" w:themeFill="background1"/>
          </w:tcPr>
          <w:p w14:paraId="76AD6F1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68B42B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28,000</w:t>
            </w:r>
          </w:p>
        </w:tc>
      </w:tr>
      <w:tr w:rsidR="00A2199E" w:rsidRPr="0056004F" w14:paraId="050D5366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2EE2E800" w14:textId="77777777" w:rsidR="00A2199E" w:rsidRPr="00C56F92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1EB1720" w14:textId="77777777" w:rsidR="00A2199E" w:rsidRPr="00376514" w:rsidRDefault="00A2199E" w:rsidP="00A2199E">
            <w:pPr>
              <w:pStyle w:val="TableParagraph"/>
              <w:tabs>
                <w:tab w:val="left" w:pos="63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Принтер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лазерный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HP Color LaserJet Enterprise M652dn</w:t>
            </w:r>
          </w:p>
        </w:tc>
        <w:tc>
          <w:tcPr>
            <w:tcW w:w="2389" w:type="dxa"/>
            <w:shd w:val="clear" w:color="auto" w:fill="FFFFFF" w:themeFill="background1"/>
          </w:tcPr>
          <w:p w14:paraId="42E2F945" w14:textId="77777777" w:rsidR="00A2199E" w:rsidRPr="00376514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881B352" w14:textId="77777777" w:rsidR="00A2199E" w:rsidRPr="00376514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2C90FCE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337DB10C" wp14:editId="77FDD8BF">
                  <wp:extent cx="1371600" cy="1371600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14:paraId="36702276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www.dns-shop.ru/product/32904470b7933330/printer-lazernyj-hp-color-laserjet-enterprise-m652dn/</w:t>
            </w:r>
          </w:p>
        </w:tc>
        <w:tc>
          <w:tcPr>
            <w:tcW w:w="1011" w:type="dxa"/>
            <w:shd w:val="clear" w:color="auto" w:fill="FFFFFF" w:themeFill="background1"/>
          </w:tcPr>
          <w:p w14:paraId="06E6CD6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F63B02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E69B50B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853178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000</w:t>
            </w:r>
          </w:p>
        </w:tc>
        <w:tc>
          <w:tcPr>
            <w:tcW w:w="1158" w:type="dxa"/>
            <w:shd w:val="clear" w:color="auto" w:fill="FFFFFF" w:themeFill="background1"/>
          </w:tcPr>
          <w:p w14:paraId="76BB4AA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A2C892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9961034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CF88AD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w w:val="99"/>
                <w:sz w:val="24"/>
                <w:szCs w:val="24"/>
              </w:rPr>
              <w:t>16</w:t>
            </w:r>
          </w:p>
        </w:tc>
        <w:tc>
          <w:tcPr>
            <w:tcW w:w="1438" w:type="dxa"/>
            <w:shd w:val="clear" w:color="auto" w:fill="FFFFFF" w:themeFill="background1"/>
          </w:tcPr>
          <w:p w14:paraId="25F2F57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4BF487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94B0711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E5B064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224,000</w:t>
            </w:r>
          </w:p>
        </w:tc>
      </w:tr>
      <w:tr w:rsidR="00A2199E" w:rsidRPr="0056004F" w14:paraId="495483AF" w14:textId="77777777" w:rsidTr="00182DE7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14:paraId="1DADB95E" w14:textId="77777777" w:rsidR="00A2199E" w:rsidRPr="005600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еспере</w:t>
            </w:r>
            <w:r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йного питания ИБП(</w:t>
            </w:r>
            <w:r w:rsidRPr="0056004F">
              <w:rPr>
                <w:rFonts w:ascii="Arial" w:hAnsi="Arial" w:cs="Arial"/>
                <w:sz w:val="24"/>
                <w:szCs w:val="24"/>
              </w:rPr>
              <w:t>UP</w:t>
            </w:r>
          </w:p>
          <w:p w14:paraId="2CAD1C86" w14:textId="77777777" w:rsidR="00A2199E" w:rsidRP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S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)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</w:rPr>
              <w:t>SVC</w:t>
            </w:r>
            <w:r w:rsidRPr="00A2199E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-800-</w:t>
            </w:r>
            <w:r w:rsidRPr="0056004F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2389" w:type="dxa"/>
            <w:shd w:val="clear" w:color="auto" w:fill="FFFFFF" w:themeFill="background1"/>
          </w:tcPr>
          <w:p w14:paraId="082BFE33" w14:textId="77777777" w:rsidR="00A2199E" w:rsidRP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1AC3A2E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noProof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0039D72" wp14:editId="05BC1913">
                  <wp:extent cx="1510665" cy="1082040"/>
                  <wp:effectExtent l="0" t="0" r="0" b="3810"/>
                  <wp:docPr id="120" name="Рисунок 120" descr="ИБП SVC V-800-F, 800VA, 480W, EURO, IEC, черны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ИБП SVC V-800-F, 800VA, 480W, EURO, IEC, черны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082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14:paraId="5E4C35A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novosibirsk.e2e4online.ru/shop/catalog/item/?id=561832&amp;utm_source=google&amp;utm_medium=cpc&amp;utm_campaign=google_merchant&amp;utm_term=first&amp;utm_content=cpc&amp;utm_source=google&amp;utm_medium=cpc&amp;utm_campaign=pokupki-nsk&amp;gclid=CjwKCAiAn7L-BRBbEiwAl9UtkDb7gmUt-vn3Ffe8WD1lqrfUcyE_Y2ZisoE9ezx68xDyr1sMObpvthoClWEQAvD_BwE</w:t>
            </w:r>
          </w:p>
        </w:tc>
        <w:tc>
          <w:tcPr>
            <w:tcW w:w="1011" w:type="dxa"/>
            <w:shd w:val="clear" w:color="auto" w:fill="FFFFFF" w:themeFill="background1"/>
          </w:tcPr>
          <w:p w14:paraId="2CB23B8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CA376C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11638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422F4D9" w14:textId="77777777"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4600</w:t>
            </w:r>
          </w:p>
        </w:tc>
        <w:tc>
          <w:tcPr>
            <w:tcW w:w="1158" w:type="dxa"/>
            <w:shd w:val="clear" w:color="auto" w:fill="FFFFFF" w:themeFill="background1"/>
          </w:tcPr>
          <w:p w14:paraId="5C18106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2395A7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D5153E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40CFE12" w14:textId="77777777"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14:paraId="017BA5A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F8E921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B88675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AF021F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524,400</w:t>
            </w:r>
          </w:p>
        </w:tc>
      </w:tr>
      <w:tr w:rsidR="00A2199E" w:rsidRPr="0056004F" w14:paraId="31C40908" w14:textId="77777777" w:rsidTr="00182DE7">
        <w:trPr>
          <w:trHeight w:val="482"/>
        </w:trPr>
        <w:tc>
          <w:tcPr>
            <w:tcW w:w="1294" w:type="dxa"/>
            <w:shd w:val="clear" w:color="auto" w:fill="D9D9D9" w:themeFill="background1" w:themeFillShade="D9"/>
          </w:tcPr>
          <w:p w14:paraId="4A4CA0D2" w14:textId="77777777" w:rsidR="00A2199E" w:rsidRPr="005866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8664F">
              <w:rPr>
                <w:rFonts w:ascii="Arial" w:hAnsi="Arial" w:cs="Arial"/>
                <w:b/>
                <w:bCs/>
                <w:sz w:val="24"/>
                <w:szCs w:val="24"/>
              </w:rPr>
              <w:t>Итого:</w:t>
            </w:r>
          </w:p>
        </w:tc>
        <w:tc>
          <w:tcPr>
            <w:tcW w:w="2389" w:type="dxa"/>
            <w:shd w:val="clear" w:color="auto" w:fill="D9D9D9" w:themeFill="background1" w:themeFillShade="D9"/>
          </w:tcPr>
          <w:p w14:paraId="78C286BB" w14:textId="77777777"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D9D9D9" w:themeFill="background1" w:themeFillShade="D9"/>
          </w:tcPr>
          <w:p w14:paraId="59B7AA1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11" w:type="dxa"/>
            <w:shd w:val="clear" w:color="auto" w:fill="D9D9D9" w:themeFill="background1" w:themeFillShade="D9"/>
          </w:tcPr>
          <w:p w14:paraId="760545C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8" w:type="dxa"/>
            <w:shd w:val="clear" w:color="auto" w:fill="D9D9D9" w:themeFill="background1" w:themeFillShade="D9"/>
          </w:tcPr>
          <w:p w14:paraId="435345E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38" w:type="dxa"/>
            <w:shd w:val="clear" w:color="auto" w:fill="D9D9D9" w:themeFill="background1" w:themeFillShade="D9"/>
          </w:tcPr>
          <w:p w14:paraId="6CAC870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b/>
                <w:bCs/>
                <w:sz w:val="24"/>
                <w:szCs w:val="24"/>
              </w:rPr>
              <w:t>9,581,542</w:t>
            </w:r>
          </w:p>
        </w:tc>
      </w:tr>
    </w:tbl>
    <w:p w14:paraId="489B3F76" w14:textId="77777777" w:rsidR="00A2199E" w:rsidRDefault="00A2199E" w:rsidP="00A2199E">
      <w:pPr>
        <w:pStyle w:val="af2"/>
        <w:spacing w:before="11"/>
        <w:rPr>
          <w:rFonts w:ascii="Arial" w:hAnsi="Arial" w:cs="Arial"/>
          <w:b/>
          <w:sz w:val="24"/>
          <w:szCs w:val="24"/>
        </w:rPr>
      </w:pPr>
    </w:p>
    <w:p w14:paraId="06DE7D9E" w14:textId="77777777" w:rsidR="00A2199E" w:rsidRPr="00A2199E" w:rsidRDefault="00A2199E" w:rsidP="00A2199E">
      <w:pPr>
        <w:pStyle w:val="GFS0"/>
        <w:rPr>
          <w:lang w:eastAsia="ru-RU" w:bidi="ru-RU"/>
        </w:rPr>
      </w:pPr>
      <w:r>
        <w:br w:type="page"/>
      </w:r>
    </w:p>
    <w:p w14:paraId="2085D185" w14:textId="77777777" w:rsidR="00A2199E" w:rsidRPr="0056004F" w:rsidRDefault="00A2199E" w:rsidP="00A2199E">
      <w:pPr>
        <w:pStyle w:val="GFS2"/>
      </w:pPr>
      <w:bookmarkStart w:id="21" w:name="_Toc58273533"/>
      <w:r w:rsidRPr="0056004F">
        <w:t>Спецификация пассивного сетевого</w:t>
      </w:r>
      <w:r w:rsidRPr="0056004F">
        <w:rPr>
          <w:spacing w:val="-19"/>
        </w:rPr>
        <w:t xml:space="preserve"> </w:t>
      </w:r>
      <w:r w:rsidRPr="0056004F">
        <w:t>оборудования</w:t>
      </w:r>
      <w:bookmarkEnd w:id="21"/>
    </w:p>
    <w:tbl>
      <w:tblPr>
        <w:tblStyle w:val="TableNormal"/>
        <w:tblW w:w="0" w:type="auto"/>
        <w:tblInd w:w="68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697"/>
        <w:gridCol w:w="2552"/>
        <w:gridCol w:w="2552"/>
        <w:gridCol w:w="1134"/>
        <w:gridCol w:w="853"/>
        <w:gridCol w:w="1129"/>
      </w:tblGrid>
      <w:tr w:rsidR="00A2199E" w:rsidRPr="0056004F" w14:paraId="7F735FFB" w14:textId="77777777" w:rsidTr="00A2199E">
        <w:trPr>
          <w:trHeight w:val="1192"/>
        </w:trPr>
        <w:tc>
          <w:tcPr>
            <w:tcW w:w="169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8C39ADB" w14:textId="77777777"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3189E99" w14:textId="77777777" w:rsidR="00A2199E" w:rsidRPr="0056004F" w:rsidRDefault="00A2199E" w:rsidP="00A2199E">
            <w:pPr>
              <w:pStyle w:val="TableParagraph"/>
              <w:spacing w:line="240" w:lineRule="auto"/>
              <w:ind w:left="715" w:right="98" w:hanging="60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Наименован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ие</w:t>
            </w:r>
          </w:p>
        </w:tc>
        <w:tc>
          <w:tcPr>
            <w:tcW w:w="255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28921A9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1DD0E36" w14:textId="77777777" w:rsidR="00A2199E" w:rsidRPr="0056004F" w:rsidRDefault="00A2199E" w:rsidP="00A2199E">
            <w:pPr>
              <w:pStyle w:val="TableParagraph"/>
              <w:spacing w:line="240" w:lineRule="auto"/>
              <w:ind w:left="1026" w:right="1021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55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287701D7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88E4EDF" w14:textId="77777777" w:rsidR="00A2199E" w:rsidRPr="0056004F" w:rsidRDefault="00A2199E" w:rsidP="00A2199E">
            <w:pPr>
              <w:pStyle w:val="TableParagraph"/>
              <w:spacing w:line="240" w:lineRule="auto"/>
              <w:ind w:left="808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0674C2F1" w14:textId="77777777" w:rsidR="00A2199E" w:rsidRPr="0056004F" w:rsidRDefault="00A2199E" w:rsidP="00A2199E">
            <w:pPr>
              <w:pStyle w:val="TableParagraph"/>
              <w:spacing w:line="240" w:lineRule="auto"/>
              <w:ind w:left="114" w:right="108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sz w:val="24"/>
                <w:szCs w:val="24"/>
                <w:lang w:val="ru-RU"/>
              </w:rPr>
              <w:t>Стоимо</w:t>
            </w:r>
            <w:r w:rsidRPr="0056004F">
              <w:rPr>
                <w:rFonts w:ascii="Arial" w:hAnsi="Arial" w:cs="Arial"/>
                <w:b/>
                <w:spacing w:val="-1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ть за шт.,</w:t>
            </w:r>
          </w:p>
          <w:p w14:paraId="486749D4" w14:textId="77777777" w:rsidR="00A2199E" w:rsidRPr="0056004F" w:rsidRDefault="00A2199E" w:rsidP="00A2199E">
            <w:pPr>
              <w:pStyle w:val="TableParagraph"/>
              <w:spacing w:line="278" w:lineRule="exact"/>
              <w:ind w:left="114" w:right="107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3D881F49" w14:textId="77777777"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2A25021F" w14:textId="77777777" w:rsidR="00A2199E" w:rsidRPr="0056004F" w:rsidRDefault="00A2199E" w:rsidP="00A2199E">
            <w:pPr>
              <w:pStyle w:val="TableParagraph"/>
              <w:spacing w:line="240" w:lineRule="auto"/>
              <w:ind w:left="289" w:right="125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 во</w:t>
            </w:r>
          </w:p>
        </w:tc>
        <w:tc>
          <w:tcPr>
            <w:tcW w:w="112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8CF277E" w14:textId="77777777" w:rsidR="00A2199E" w:rsidRPr="0056004F" w:rsidRDefault="00A2199E" w:rsidP="00A2199E">
            <w:pPr>
              <w:pStyle w:val="TableParagraph"/>
              <w:spacing w:line="240" w:lineRule="auto"/>
              <w:ind w:left="146" w:right="142" w:firstLine="3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Общая </w:t>
            </w: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сть,</w:t>
            </w:r>
          </w:p>
          <w:p w14:paraId="6E2AEA82" w14:textId="77777777" w:rsidR="00A2199E" w:rsidRPr="0056004F" w:rsidRDefault="00A2199E" w:rsidP="00A2199E">
            <w:pPr>
              <w:pStyle w:val="TableParagraph"/>
              <w:spacing w:line="278" w:lineRule="exact"/>
              <w:ind w:left="118" w:right="114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руб.</w:t>
            </w:r>
          </w:p>
        </w:tc>
      </w:tr>
      <w:tr w:rsidR="00A2199E" w:rsidRPr="0056004F" w14:paraId="0DEDEFBC" w14:textId="77777777" w:rsidTr="00A2199E">
        <w:trPr>
          <w:trHeight w:val="2092"/>
        </w:trPr>
        <w:tc>
          <w:tcPr>
            <w:tcW w:w="1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6099D" w14:textId="77777777" w:rsidR="00A2199E" w:rsidRPr="0056004F" w:rsidRDefault="00A2199E" w:rsidP="00A2199E">
            <w:pPr>
              <w:pStyle w:val="TableParagraph"/>
              <w:tabs>
                <w:tab w:val="left" w:pos="1137"/>
                <w:tab w:val="left" w:pos="119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Cabeus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8"/>
                <w:sz w:val="24"/>
                <w:szCs w:val="24"/>
              </w:rPr>
              <w:t xml:space="preserve">PL- </w:t>
            </w:r>
            <w:r w:rsidRPr="0056004F">
              <w:rPr>
                <w:rFonts w:ascii="Arial" w:hAnsi="Arial" w:cs="Arial"/>
                <w:sz w:val="24"/>
                <w:szCs w:val="24"/>
              </w:rPr>
              <w:t>48-Cat.5e- Dual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7"/>
                <w:sz w:val="24"/>
                <w:szCs w:val="24"/>
              </w:rPr>
              <w:t xml:space="preserve">IDC </w:t>
            </w:r>
            <w:r w:rsidRPr="0056004F">
              <w:rPr>
                <w:rFonts w:ascii="Arial" w:hAnsi="Arial" w:cs="Arial"/>
                <w:sz w:val="24"/>
                <w:szCs w:val="24"/>
              </w:rPr>
              <w:t>Патч-панель 19” (2U),</w:t>
            </w:r>
            <w:r w:rsidRPr="0056004F">
              <w:rPr>
                <w:rFonts w:ascii="Arial" w:hAnsi="Arial" w:cs="Arial"/>
                <w:spacing w:val="24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spacing w:val="-7"/>
                <w:sz w:val="24"/>
                <w:szCs w:val="24"/>
              </w:rPr>
              <w:t>48</w:t>
            </w:r>
          </w:p>
          <w:p w14:paraId="1C1B6F07" w14:textId="77777777" w:rsidR="00A2199E" w:rsidRPr="0056004F" w:rsidRDefault="00A2199E" w:rsidP="00A2199E">
            <w:pPr>
              <w:pStyle w:val="TableParagraph"/>
              <w:tabs>
                <w:tab w:val="left" w:pos="1224"/>
              </w:tabs>
              <w:spacing w:line="300" w:lineRule="exact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портов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8"/>
                <w:sz w:val="24"/>
                <w:szCs w:val="24"/>
              </w:rPr>
              <w:t xml:space="preserve">RJ- </w:t>
            </w:r>
            <w:r w:rsidRPr="0056004F">
              <w:rPr>
                <w:rFonts w:ascii="Arial" w:hAnsi="Arial" w:cs="Arial"/>
                <w:sz w:val="24"/>
                <w:szCs w:val="24"/>
              </w:rPr>
              <w:t>45, кат.</w:t>
            </w:r>
            <w:r w:rsidRPr="0056004F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5е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F32B6" w14:textId="77777777" w:rsidR="00A2199E" w:rsidRPr="0056004F" w:rsidRDefault="00A2199E" w:rsidP="00A2199E">
            <w:pPr>
              <w:pStyle w:val="TableParagraph"/>
              <w:spacing w:before="5" w:after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1C961C9" w14:textId="77777777" w:rsidR="00A2199E" w:rsidRPr="0056004F" w:rsidRDefault="00A2199E" w:rsidP="00A2199E">
            <w:pPr>
              <w:pStyle w:val="TableParagraph"/>
              <w:spacing w:line="240" w:lineRule="auto"/>
              <w:ind w:left="10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1C1AAEA5" wp14:editId="46AAA105">
                  <wp:extent cx="1497510" cy="779526"/>
                  <wp:effectExtent l="0" t="0" r="0" b="0"/>
                  <wp:docPr id="53" name="image144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image144.jpeg"/>
                          <pic:cNvPicPr/>
                        </pic:nvPicPr>
                        <pic:blipFill>
                          <a:blip r:embed="rId5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7510" cy="7795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9248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ABC0877" w14:textId="77777777" w:rsidR="00A2199E" w:rsidRPr="0056004F" w:rsidRDefault="00A2199E" w:rsidP="00A2199E">
            <w:pPr>
              <w:pStyle w:val="TableParagraph"/>
              <w:spacing w:line="240" w:lineRule="auto"/>
              <w:ind w:left="19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www.dns</w:t>
            </w:r>
            <w:r w:rsidRPr="00E9260D">
              <w:rPr>
                <w:rFonts w:ascii="Arial" w:hAnsi="Arial" w:cs="Arial"/>
                <w:sz w:val="24"/>
                <w:szCs w:val="24"/>
              </w:rPr>
              <w:t>-</w:t>
            </w:r>
            <w:r w:rsidRPr="00FC1180">
              <w:rPr>
                <w:rFonts w:ascii="Arial" w:hAnsi="Arial" w:cs="Arial"/>
                <w:sz w:val="24"/>
                <w:szCs w:val="24"/>
              </w:rPr>
              <w:t>shop.ru/product/f5553ddac0cd3330/patc-panel-exegate-epphd-utp-1u-19-48-8p8c-c5e-110d/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DB5D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F56CA0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F927511" w14:textId="77777777" w:rsidR="00A2199E" w:rsidRPr="0056004F" w:rsidRDefault="00A2199E" w:rsidP="00A2199E">
            <w:pPr>
              <w:pStyle w:val="TableParagraph"/>
              <w:spacing w:before="246" w:line="240" w:lineRule="auto"/>
              <w:ind w:left="143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3 199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2024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23EA70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89B7338" w14:textId="77777777" w:rsidR="00A2199E" w:rsidRPr="0056004F" w:rsidRDefault="00A2199E" w:rsidP="00A2199E">
            <w:pPr>
              <w:pStyle w:val="TableParagraph"/>
              <w:spacing w:before="246" w:line="240" w:lineRule="auto"/>
              <w:ind w:left="273" w:right="269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FE87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7A6BF4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304E5BB" w14:textId="77777777" w:rsidR="00A2199E" w:rsidRPr="0056004F" w:rsidRDefault="00A2199E" w:rsidP="00A2199E">
            <w:pPr>
              <w:pStyle w:val="TableParagraph"/>
              <w:spacing w:before="246" w:line="240" w:lineRule="auto"/>
              <w:ind w:left="118" w:right="116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48,000</w:t>
            </w:r>
          </w:p>
        </w:tc>
      </w:tr>
      <w:tr w:rsidR="00A2199E" w:rsidRPr="0056004F" w14:paraId="05AA160D" w14:textId="77777777" w:rsidTr="00A2199E">
        <w:trPr>
          <w:trHeight w:val="298"/>
        </w:trPr>
        <w:tc>
          <w:tcPr>
            <w:tcW w:w="878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C12A6A2" w14:textId="77777777" w:rsidR="00A2199E" w:rsidRPr="0056004F" w:rsidRDefault="00A2199E" w:rsidP="00A2199E">
            <w:pPr>
              <w:pStyle w:val="TableParagraph"/>
              <w:spacing w:line="278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728F7C8D" w14:textId="77777777" w:rsidR="00A2199E" w:rsidRPr="0056004F" w:rsidRDefault="00A2199E" w:rsidP="00A2199E">
            <w:pPr>
              <w:pStyle w:val="TableParagraph"/>
              <w:spacing w:line="278" w:lineRule="exact"/>
              <w:ind w:left="118" w:right="116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0069,8</w:t>
            </w:r>
          </w:p>
        </w:tc>
      </w:tr>
    </w:tbl>
    <w:p w14:paraId="691CA8B1" w14:textId="77777777" w:rsidR="00A2199E" w:rsidRPr="0056004F" w:rsidRDefault="00A2199E" w:rsidP="00A2199E">
      <w:pPr>
        <w:pStyle w:val="af2"/>
        <w:spacing w:before="4"/>
        <w:rPr>
          <w:rFonts w:ascii="Arial" w:hAnsi="Arial" w:cs="Arial"/>
          <w:sz w:val="24"/>
          <w:szCs w:val="24"/>
        </w:rPr>
      </w:pPr>
    </w:p>
    <w:p w14:paraId="0B808271" w14:textId="77777777" w:rsidR="00A2199E" w:rsidRPr="0056004F" w:rsidRDefault="00A2199E" w:rsidP="00A2199E">
      <w:pPr>
        <w:pStyle w:val="GFS2"/>
      </w:pPr>
      <w:bookmarkStart w:id="22" w:name="_Toc58273534"/>
      <w:r w:rsidRPr="0056004F">
        <w:t>Спецификация активного сетевого</w:t>
      </w:r>
      <w:r w:rsidRPr="0056004F">
        <w:rPr>
          <w:spacing w:val="-22"/>
        </w:rPr>
        <w:t xml:space="preserve"> </w:t>
      </w:r>
      <w:r w:rsidRPr="0056004F">
        <w:t>оборудования</w:t>
      </w:r>
      <w:bookmarkEnd w:id="22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0"/>
        <w:gridCol w:w="2551"/>
        <w:gridCol w:w="2268"/>
        <w:gridCol w:w="1133"/>
        <w:gridCol w:w="852"/>
        <w:gridCol w:w="1169"/>
      </w:tblGrid>
      <w:tr w:rsidR="00A2199E" w:rsidRPr="0056004F" w14:paraId="230ADDEE" w14:textId="77777777" w:rsidTr="00A2199E">
        <w:trPr>
          <w:trHeight w:val="1197"/>
        </w:trPr>
        <w:tc>
          <w:tcPr>
            <w:tcW w:w="1980" w:type="dxa"/>
            <w:shd w:val="clear" w:color="auto" w:fill="D9D9D9"/>
          </w:tcPr>
          <w:p w14:paraId="5C18F15B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3F014C3" w14:textId="77777777" w:rsidR="00A2199E" w:rsidRPr="0056004F" w:rsidRDefault="00A2199E" w:rsidP="00A2199E">
            <w:pPr>
              <w:pStyle w:val="TableParagraph"/>
              <w:spacing w:line="240" w:lineRule="auto"/>
              <w:ind w:left="120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2551" w:type="dxa"/>
            <w:shd w:val="clear" w:color="auto" w:fill="D9D9D9"/>
          </w:tcPr>
          <w:p w14:paraId="6C595B79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B171A9B" w14:textId="77777777" w:rsidR="00A2199E" w:rsidRPr="0056004F" w:rsidRDefault="00A2199E" w:rsidP="00A2199E">
            <w:pPr>
              <w:pStyle w:val="TableParagraph"/>
              <w:spacing w:line="240" w:lineRule="auto"/>
              <w:ind w:left="1028" w:right="1017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268" w:type="dxa"/>
            <w:shd w:val="clear" w:color="auto" w:fill="D9D9D9"/>
          </w:tcPr>
          <w:p w14:paraId="00648AA6" w14:textId="77777777"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C27A9B8" w14:textId="77777777" w:rsidR="00A2199E" w:rsidRPr="0056004F" w:rsidRDefault="00A2199E" w:rsidP="00A2199E">
            <w:pPr>
              <w:pStyle w:val="TableParagraph"/>
              <w:spacing w:line="240" w:lineRule="auto"/>
              <w:ind w:left="66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1133" w:type="dxa"/>
            <w:shd w:val="clear" w:color="auto" w:fill="D9D9D9"/>
          </w:tcPr>
          <w:p w14:paraId="08A6C028" w14:textId="77777777" w:rsidR="00A2199E" w:rsidRPr="0056004F" w:rsidRDefault="00A2199E" w:rsidP="00A2199E">
            <w:pPr>
              <w:pStyle w:val="TableParagraph"/>
              <w:spacing w:before="2" w:line="240" w:lineRule="auto"/>
              <w:ind w:left="116" w:right="105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sz w:val="24"/>
                <w:szCs w:val="24"/>
                <w:lang w:val="ru-RU"/>
              </w:rPr>
              <w:t>Стоимо</w:t>
            </w:r>
            <w:r w:rsidRPr="0056004F">
              <w:rPr>
                <w:rFonts w:ascii="Arial" w:hAnsi="Arial" w:cs="Arial"/>
                <w:b/>
                <w:spacing w:val="-1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ть за шт.,</w:t>
            </w:r>
          </w:p>
          <w:p w14:paraId="002664E6" w14:textId="77777777" w:rsidR="00A2199E" w:rsidRPr="0056004F" w:rsidRDefault="00A2199E" w:rsidP="00A2199E">
            <w:pPr>
              <w:pStyle w:val="TableParagraph"/>
              <w:spacing w:line="278" w:lineRule="exact"/>
              <w:ind w:left="116" w:right="104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2" w:type="dxa"/>
            <w:shd w:val="clear" w:color="auto" w:fill="D9D9D9"/>
          </w:tcPr>
          <w:p w14:paraId="5BF97F0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D8B2795" w14:textId="77777777" w:rsidR="00A2199E" w:rsidRPr="0056004F" w:rsidRDefault="00A2199E" w:rsidP="00A2199E">
            <w:pPr>
              <w:pStyle w:val="TableParagraph"/>
              <w:spacing w:line="240" w:lineRule="auto"/>
              <w:ind w:left="292" w:right="121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 во</w:t>
            </w:r>
          </w:p>
        </w:tc>
        <w:tc>
          <w:tcPr>
            <w:tcW w:w="1169" w:type="dxa"/>
            <w:shd w:val="clear" w:color="auto" w:fill="D9D9D9"/>
          </w:tcPr>
          <w:p w14:paraId="2E7A408B" w14:textId="77777777" w:rsidR="00A2199E" w:rsidRPr="0056004F" w:rsidRDefault="00A2199E" w:rsidP="00A2199E">
            <w:pPr>
              <w:pStyle w:val="TableParagraph"/>
              <w:spacing w:before="150" w:line="240" w:lineRule="auto"/>
              <w:ind w:left="112" w:right="102" w:firstLine="62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Общая </w:t>
            </w: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с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ть, руб.</w:t>
            </w:r>
          </w:p>
        </w:tc>
      </w:tr>
      <w:tr w:rsidR="00A2199E" w:rsidRPr="0056004F" w14:paraId="28FED663" w14:textId="77777777" w:rsidTr="00A2199E">
        <w:trPr>
          <w:trHeight w:val="3587"/>
        </w:trPr>
        <w:tc>
          <w:tcPr>
            <w:tcW w:w="1980" w:type="dxa"/>
          </w:tcPr>
          <w:p w14:paraId="72F0A73C" w14:textId="77777777"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MES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324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56004F">
              <w:rPr>
                <w:rFonts w:ascii="Arial" w:hAnsi="Arial" w:cs="Arial"/>
                <w:sz w:val="24"/>
                <w:szCs w:val="24"/>
              </w:rPr>
              <w:t>AC</w:t>
            </w:r>
          </w:p>
          <w:p w14:paraId="154C9658" w14:textId="77777777" w:rsidR="00A2199E" w:rsidRPr="0056004F" w:rsidRDefault="00A2199E" w:rsidP="00A2199E">
            <w:pPr>
              <w:pStyle w:val="TableParagraph"/>
              <w:tabs>
                <w:tab w:val="right" w:pos="1868"/>
              </w:tabs>
              <w:spacing w:before="1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доступ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24</w:t>
            </w:r>
          </w:p>
          <w:p w14:paraId="36307706" w14:textId="77777777" w:rsidR="00A2199E" w:rsidRPr="0056004F" w:rsidRDefault="00A2199E" w:rsidP="00A2199E">
            <w:pPr>
              <w:pStyle w:val="TableParagraph"/>
              <w:tabs>
                <w:tab w:val="left" w:pos="1045"/>
                <w:tab w:val="right" w:pos="1869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4</w:t>
            </w:r>
          </w:p>
          <w:p w14:paraId="7C52FED6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орта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0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+),</w:t>
            </w:r>
          </w:p>
          <w:p w14:paraId="170759E5" w14:textId="77777777" w:rsidR="00A2199E" w:rsidRPr="0056004F" w:rsidRDefault="00A2199E" w:rsidP="00A2199E">
            <w:pPr>
              <w:pStyle w:val="TableParagraph"/>
              <w:tabs>
                <w:tab w:val="left" w:pos="1009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нсольный порт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озможность подключения АКБ(12В),</w:t>
            </w:r>
          </w:p>
          <w:p w14:paraId="10106D4D" w14:textId="77777777" w:rsidR="00A2199E" w:rsidRPr="0056004F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питание 220В</w:t>
            </w:r>
          </w:p>
        </w:tc>
        <w:tc>
          <w:tcPr>
            <w:tcW w:w="2551" w:type="dxa"/>
          </w:tcPr>
          <w:p w14:paraId="613DE4E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E83927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897A91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D3DBAFB" w14:textId="77777777"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43B05CD" w14:textId="77777777" w:rsidR="00A2199E" w:rsidRPr="0056004F" w:rsidRDefault="00A2199E" w:rsidP="00A2199E">
            <w:pPr>
              <w:pStyle w:val="TableParagraph"/>
              <w:spacing w:line="240" w:lineRule="auto"/>
              <w:ind w:left="57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1AF015AF" wp14:editId="077C9E63">
                  <wp:extent cx="1613535" cy="835660"/>
                  <wp:effectExtent l="0" t="0" r="5715" b="254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835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14:paraId="575A626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17E4749" w14:textId="77777777" w:rsidR="00A2199E" w:rsidRPr="0056004F" w:rsidRDefault="00A2199E" w:rsidP="00A2199E">
            <w:pPr>
              <w:pStyle w:val="TableParagraph"/>
              <w:spacing w:line="240" w:lineRule="auto"/>
              <w:ind w:left="144" w:right="138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w w:val="95"/>
                <w:sz w:val="24"/>
                <w:szCs w:val="24"/>
              </w:rPr>
              <w:t>https://www.fs.com/ru/products/108712.html?currency=RUB&amp;paid=google_shopping&amp;gclid=CjwKCAiAn7L-BRBbEiwAl9UtkGs9EDl8yN4Sxd3qcwD-0UuzHzgx95TvQsx57wMh1AaW_icX95dfXBoClxkQAvD_BwE</w:t>
            </w:r>
          </w:p>
        </w:tc>
        <w:tc>
          <w:tcPr>
            <w:tcW w:w="1133" w:type="dxa"/>
          </w:tcPr>
          <w:p w14:paraId="2481A00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BE3E9B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18A7A9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88D833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7EEB935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C43E7E4" w14:textId="77777777" w:rsidR="00A2199E" w:rsidRPr="00E9260D" w:rsidRDefault="00A2199E" w:rsidP="00A2199E">
            <w:pPr>
              <w:pStyle w:val="TableParagraph"/>
              <w:spacing w:before="1" w:line="240" w:lineRule="auto"/>
              <w:ind w:left="112" w:right="105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2</w:t>
            </w:r>
            <w:r w:rsidRPr="00E9260D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000</w:t>
            </w:r>
          </w:p>
        </w:tc>
        <w:tc>
          <w:tcPr>
            <w:tcW w:w="852" w:type="dxa"/>
          </w:tcPr>
          <w:p w14:paraId="3423F42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25ABD0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E12CA9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1F24E1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7AB4072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FD418B3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1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14:paraId="16C4693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80522D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815A2D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114CFB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670C558" w14:textId="77777777"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F4F8719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8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4000</w:t>
            </w:r>
          </w:p>
        </w:tc>
      </w:tr>
      <w:tr w:rsidR="00A2199E" w:rsidRPr="0056004F" w14:paraId="7927B672" w14:textId="77777777" w:rsidTr="00A2199E">
        <w:trPr>
          <w:trHeight w:val="3290"/>
        </w:trPr>
        <w:tc>
          <w:tcPr>
            <w:tcW w:w="1980" w:type="dxa"/>
          </w:tcPr>
          <w:p w14:paraId="53735F6B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Управляемый </w:t>
            </w:r>
            <w:r w:rsidRPr="0056004F">
              <w:rPr>
                <w:rFonts w:ascii="Arial" w:hAnsi="Arial" w:cs="Arial"/>
                <w:sz w:val="24"/>
                <w:szCs w:val="24"/>
              </w:rPr>
              <w:t>Po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</w:t>
            </w:r>
          </w:p>
          <w:p w14:paraId="0C206258" w14:textId="77777777" w:rsidR="00A2199E" w:rsidRPr="00E9260D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уровня 2+ с 48 портами10/100/ 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QSW-3300-28TX-AC</w:t>
            </w:r>
          </w:p>
        </w:tc>
        <w:tc>
          <w:tcPr>
            <w:tcW w:w="2551" w:type="dxa"/>
          </w:tcPr>
          <w:p w14:paraId="51696E9C" w14:textId="77777777"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54C529B1" w14:textId="77777777"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2ADD4F08" w14:textId="77777777"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72DB6AF" w14:textId="77777777"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7FC603B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2D4FE33" wp14:editId="5028DA3F">
                  <wp:extent cx="1613535" cy="661670"/>
                  <wp:effectExtent l="0" t="0" r="5715" b="508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14:paraId="6A89101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73A49C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22DE6F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031D27" w14:textId="77777777" w:rsidR="00A2199E" w:rsidRPr="0056004F" w:rsidRDefault="00A2199E" w:rsidP="00A2199E">
            <w:pPr>
              <w:pStyle w:val="TableParagraph"/>
              <w:spacing w:before="2" w:line="240" w:lineRule="auto"/>
              <w:ind w:left="90" w:firstLine="1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https://www.qtech.ru/catalog/switches/access/</w:t>
            </w:r>
          </w:p>
        </w:tc>
        <w:tc>
          <w:tcPr>
            <w:tcW w:w="1133" w:type="dxa"/>
          </w:tcPr>
          <w:p w14:paraId="30821F36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AF4346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58A5E4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850B3D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B1059B0" w14:textId="77777777" w:rsidR="00A2199E" w:rsidRPr="00E9260D" w:rsidRDefault="00A2199E" w:rsidP="00A2199E">
            <w:pPr>
              <w:pStyle w:val="TableParagraph"/>
              <w:spacing w:before="200" w:line="240" w:lineRule="auto"/>
              <w:ind w:left="112" w:right="105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9500</w:t>
            </w:r>
          </w:p>
        </w:tc>
        <w:tc>
          <w:tcPr>
            <w:tcW w:w="852" w:type="dxa"/>
          </w:tcPr>
          <w:p w14:paraId="0D4D5DD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C162E6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9FF778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898E91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D329436" w14:textId="77777777" w:rsidR="00A2199E" w:rsidRPr="0056004F" w:rsidRDefault="00A2199E" w:rsidP="00A2199E">
            <w:pPr>
              <w:pStyle w:val="TableParagraph"/>
              <w:spacing w:before="200" w:line="240" w:lineRule="auto"/>
              <w:ind w:left="143" w:right="13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1169" w:type="dxa"/>
          </w:tcPr>
          <w:p w14:paraId="086C9D5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9DC84D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BE035F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3824D9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8E7A167" w14:textId="77777777" w:rsidR="00A2199E" w:rsidRPr="0056004F" w:rsidRDefault="00A2199E" w:rsidP="00A2199E">
            <w:pPr>
              <w:pStyle w:val="TableParagraph"/>
              <w:spacing w:before="200" w:line="240" w:lineRule="auto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742500</w:t>
            </w:r>
          </w:p>
        </w:tc>
      </w:tr>
      <w:tr w:rsidR="00A2199E" w:rsidRPr="0056004F" w14:paraId="672428A1" w14:textId="77777777" w:rsidTr="00A2199E">
        <w:trPr>
          <w:trHeight w:val="2390"/>
        </w:trPr>
        <w:tc>
          <w:tcPr>
            <w:tcW w:w="1980" w:type="dxa"/>
          </w:tcPr>
          <w:p w14:paraId="038F1EF1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Модуль SFP+ SNR SNR-SFP+W73-3, 3км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,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10 Гбит/с</w:t>
            </w:r>
          </w:p>
        </w:tc>
        <w:tc>
          <w:tcPr>
            <w:tcW w:w="2551" w:type="dxa"/>
          </w:tcPr>
          <w:p w14:paraId="24A2A9D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F5A6FFB" w14:textId="77777777" w:rsidR="00A2199E" w:rsidRPr="0056004F" w:rsidRDefault="00A2199E" w:rsidP="00A2199E">
            <w:pPr>
              <w:pStyle w:val="TableParagraph"/>
              <w:spacing w:before="9" w:after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1B869F9E" w14:textId="77777777" w:rsidR="00A2199E" w:rsidRPr="0056004F" w:rsidRDefault="00A2199E" w:rsidP="00A2199E">
            <w:pPr>
              <w:pStyle w:val="TableParagraph"/>
              <w:spacing w:line="240" w:lineRule="auto"/>
              <w:ind w:left="100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4A49760F" wp14:editId="7F42E8C0">
                  <wp:extent cx="1476375" cy="1039447"/>
                  <wp:effectExtent l="0" t="0" r="0" b="889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139" cy="1041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14:paraId="16A6230E" w14:textId="77777777" w:rsidR="00A2199E" w:rsidRPr="0056004F" w:rsidRDefault="00A2199E" w:rsidP="00A2199E">
            <w:pPr>
              <w:pStyle w:val="TableParagraph"/>
              <w:spacing w:line="291" w:lineRule="exact"/>
              <w:ind w:left="142" w:right="140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w w:val="95"/>
                <w:sz w:val="24"/>
                <w:szCs w:val="24"/>
              </w:rPr>
              <w:t>https://novosibirsk.e2e4online.ru/shop/catalog/item/?id=656647&amp;utm_source=google&amp;utm_medium=cpc&amp;utm_campaign=google_merchant&amp;utm_term=first&amp;utm_content=cpc&amp;utm_source=google&amp;utm_medium=cpc&amp;utm_campaign=pokupki-nsk&amp;gclid=CjwKCAiAn7L-BRBbEiwAl9UtkD7UDMYzYFpzr0veIHYIo-EyXupVmvjX4SNIp659BfOtqY06wT_19BoCGSIQAvD_BwE</w:t>
            </w:r>
          </w:p>
        </w:tc>
        <w:tc>
          <w:tcPr>
            <w:tcW w:w="1133" w:type="dxa"/>
          </w:tcPr>
          <w:p w14:paraId="7E9B7B7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DDC8AF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0CB7CE6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9833742" w14:textId="77777777" w:rsidR="00A2199E" w:rsidRPr="00E9260D" w:rsidRDefault="00A2199E" w:rsidP="00A2199E">
            <w:pPr>
              <w:pStyle w:val="TableParagraph"/>
              <w:spacing w:line="240" w:lineRule="auto"/>
              <w:ind w:left="30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2700</w:t>
            </w:r>
          </w:p>
        </w:tc>
        <w:tc>
          <w:tcPr>
            <w:tcW w:w="852" w:type="dxa"/>
          </w:tcPr>
          <w:p w14:paraId="59EB9F3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F46F35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FF1BB7A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7B2089F" w14:textId="77777777" w:rsidR="00A2199E" w:rsidRPr="0056004F" w:rsidRDefault="00A2199E" w:rsidP="00A2199E">
            <w:pPr>
              <w:pStyle w:val="TableParagraph"/>
              <w:spacing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14:paraId="2401725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68B2387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2DEE24A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B9BE81B" w14:textId="77777777" w:rsidR="00A2199E" w:rsidRPr="00E9260D" w:rsidRDefault="00A2199E" w:rsidP="00A2199E">
            <w:pPr>
              <w:pStyle w:val="TableParagraph"/>
              <w:spacing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5400</w:t>
            </w:r>
          </w:p>
        </w:tc>
      </w:tr>
      <w:tr w:rsidR="00A2199E" w:rsidRPr="0056004F" w14:paraId="7A25A825" w14:textId="77777777" w:rsidTr="00A2199E">
        <w:trPr>
          <w:trHeight w:val="3588"/>
        </w:trPr>
        <w:tc>
          <w:tcPr>
            <w:tcW w:w="1980" w:type="dxa"/>
          </w:tcPr>
          <w:p w14:paraId="71378AA4" w14:textId="77777777" w:rsidR="00A2199E" w:rsidRPr="00E9260D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FHD Стоечный Оптический Кросс 1U, 144 Волокон, Выдвижной</w:t>
            </w:r>
          </w:p>
        </w:tc>
        <w:tc>
          <w:tcPr>
            <w:tcW w:w="2551" w:type="dxa"/>
          </w:tcPr>
          <w:p w14:paraId="7ACEB3D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66D5CEC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36A0DB2" w14:textId="77777777"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69C2D00" w14:textId="77777777" w:rsidR="00A2199E" w:rsidRPr="0056004F" w:rsidRDefault="00A2199E" w:rsidP="00A2199E">
            <w:pPr>
              <w:pStyle w:val="TableParagraph"/>
              <w:spacing w:line="240" w:lineRule="auto"/>
              <w:ind w:left="287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44E7FCA5" wp14:editId="12D41931">
                  <wp:extent cx="1379046" cy="847725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48" cy="849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14:paraId="3077097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61B37B2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D88DF09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6E141DF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AA8ED8A" w14:textId="77777777" w:rsidR="00A2199E" w:rsidRPr="0056004F" w:rsidRDefault="00A2199E" w:rsidP="00A2199E">
            <w:pPr>
              <w:pStyle w:val="TableParagraph"/>
              <w:spacing w:before="1" w:line="240" w:lineRule="auto"/>
              <w:ind w:left="90" w:firstLine="1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https://www.fs.com/ru/products/70361.html</w:t>
            </w:r>
          </w:p>
        </w:tc>
        <w:tc>
          <w:tcPr>
            <w:tcW w:w="1133" w:type="dxa"/>
          </w:tcPr>
          <w:p w14:paraId="4DADA5B1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9BA59F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D1AD47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956A53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C0DE93A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CB94EA1" w14:textId="77777777" w:rsidR="00A2199E" w:rsidRPr="003C17D7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3C17D7">
              <w:rPr>
                <w:rFonts w:ascii="Arial" w:hAnsi="Arial" w:cs="Arial"/>
                <w:sz w:val="24"/>
                <w:szCs w:val="24"/>
              </w:rPr>
              <w:t>10 7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00</w:t>
            </w:r>
          </w:p>
        </w:tc>
        <w:tc>
          <w:tcPr>
            <w:tcW w:w="852" w:type="dxa"/>
          </w:tcPr>
          <w:p w14:paraId="2C0A5A5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439A6D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2C3102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050686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7C26AB9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885083D" w14:textId="77777777" w:rsidR="00A2199E" w:rsidRPr="0056004F" w:rsidRDefault="00A2199E" w:rsidP="00A2199E">
            <w:pPr>
              <w:pStyle w:val="TableParagraph"/>
              <w:spacing w:before="1"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14:paraId="7299B52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DC733F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E22725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A88352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66B63E5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0E41C7C" w14:textId="77777777" w:rsidR="00A2199E" w:rsidRPr="003C17D7" w:rsidRDefault="00A2199E" w:rsidP="00A2199E">
            <w:pPr>
              <w:pStyle w:val="TableParagraph"/>
              <w:spacing w:before="1"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21400</w:t>
            </w:r>
          </w:p>
        </w:tc>
      </w:tr>
      <w:tr w:rsidR="00873B5D" w:rsidRPr="0056004F" w14:paraId="12F0F9F8" w14:textId="77777777" w:rsidTr="00A2199E">
        <w:trPr>
          <w:trHeight w:val="3588"/>
        </w:trPr>
        <w:tc>
          <w:tcPr>
            <w:tcW w:w="1980" w:type="dxa"/>
          </w:tcPr>
          <w:p w14:paraId="0A0012AE" w14:textId="59E8536B" w:rsidR="00873B5D" w:rsidRPr="00F96DAB" w:rsidRDefault="00F96DAB" w:rsidP="00873B5D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F96DAB">
              <w:rPr>
                <w:rFonts w:ascii="Arial" w:hAnsi="Arial" w:cs="Arial"/>
                <w:sz w:val="24"/>
                <w:szCs w:val="24"/>
              </w:rPr>
              <w:t>FHD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 xml:space="preserve"> Оптическая Кассета 1</w:t>
            </w:r>
            <w:r w:rsidRPr="00F96DAB">
              <w:rPr>
                <w:rFonts w:ascii="Arial" w:hAnsi="Arial" w:cs="Arial"/>
                <w:sz w:val="24"/>
                <w:szCs w:val="24"/>
              </w:rPr>
              <w:t>x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F96DAB">
              <w:rPr>
                <w:rFonts w:ascii="Arial" w:hAnsi="Arial" w:cs="Arial"/>
                <w:sz w:val="24"/>
                <w:szCs w:val="24"/>
              </w:rPr>
              <w:t>MTP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>® /</w:t>
            </w:r>
            <w:r w:rsidRPr="00F96DAB">
              <w:rPr>
                <w:rFonts w:ascii="Arial" w:hAnsi="Arial" w:cs="Arial"/>
                <w:sz w:val="24"/>
                <w:szCs w:val="24"/>
              </w:rPr>
              <w:t>APC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F96DAB">
              <w:rPr>
                <w:rFonts w:ascii="Arial" w:hAnsi="Arial" w:cs="Arial"/>
                <w:sz w:val="24"/>
                <w:szCs w:val="24"/>
              </w:rPr>
              <w:t>male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 xml:space="preserve">) 9/125 </w:t>
            </w:r>
            <w:r w:rsidRPr="00F96DAB">
              <w:rPr>
                <w:rFonts w:ascii="Arial" w:hAnsi="Arial" w:cs="Arial"/>
                <w:sz w:val="24"/>
                <w:szCs w:val="24"/>
              </w:rPr>
              <w:t>OS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>2, на 6</w:t>
            </w:r>
            <w:r w:rsidRPr="00F96DAB">
              <w:rPr>
                <w:rFonts w:ascii="Arial" w:hAnsi="Arial" w:cs="Arial"/>
                <w:sz w:val="24"/>
                <w:szCs w:val="24"/>
              </w:rPr>
              <w:t>x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F96DAB">
              <w:rPr>
                <w:rFonts w:ascii="Arial" w:hAnsi="Arial" w:cs="Arial"/>
                <w:sz w:val="24"/>
                <w:szCs w:val="24"/>
              </w:rPr>
              <w:t>LC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F96DAB">
              <w:rPr>
                <w:rFonts w:ascii="Arial" w:hAnsi="Arial" w:cs="Arial"/>
                <w:sz w:val="24"/>
                <w:szCs w:val="24"/>
              </w:rPr>
              <w:t>Duplex</w:t>
            </w:r>
            <w:r w:rsidRPr="00F96DAB">
              <w:rPr>
                <w:rFonts w:ascii="Arial" w:hAnsi="Arial" w:cs="Arial"/>
                <w:sz w:val="24"/>
                <w:szCs w:val="24"/>
                <w:lang w:val="ru-RU"/>
              </w:rPr>
              <w:t>, 12 Волокон</w:t>
            </w:r>
          </w:p>
        </w:tc>
        <w:tc>
          <w:tcPr>
            <w:tcW w:w="2551" w:type="dxa"/>
          </w:tcPr>
          <w:p w14:paraId="55B3B85E" w14:textId="77777777" w:rsidR="00873B5D" w:rsidRPr="00F96DAB" w:rsidRDefault="00873B5D" w:rsidP="00873B5D">
            <w:pPr>
              <w:pStyle w:val="TableParagraph"/>
              <w:spacing w:line="240" w:lineRule="auto"/>
              <w:jc w:val="left"/>
              <w:rPr>
                <w:sz w:val="20"/>
                <w:lang w:val="ru-RU"/>
              </w:rPr>
            </w:pPr>
          </w:p>
          <w:p w14:paraId="6AB4E2F6" w14:textId="77777777" w:rsidR="00873B5D" w:rsidRPr="00F96DAB" w:rsidRDefault="00873B5D" w:rsidP="00873B5D">
            <w:pPr>
              <w:pStyle w:val="TableParagraph"/>
              <w:spacing w:line="240" w:lineRule="auto"/>
              <w:jc w:val="left"/>
              <w:rPr>
                <w:sz w:val="20"/>
                <w:lang w:val="ru-RU"/>
              </w:rPr>
            </w:pPr>
          </w:p>
          <w:p w14:paraId="3873D807" w14:textId="77777777" w:rsidR="00873B5D" w:rsidRPr="00F96DAB" w:rsidRDefault="00873B5D" w:rsidP="00873B5D">
            <w:pPr>
              <w:pStyle w:val="TableParagraph"/>
              <w:spacing w:before="6" w:line="240" w:lineRule="auto"/>
              <w:jc w:val="left"/>
              <w:rPr>
                <w:sz w:val="16"/>
                <w:lang w:val="ru-RU"/>
              </w:rPr>
            </w:pPr>
          </w:p>
          <w:p w14:paraId="3FD940A7" w14:textId="7F453419" w:rsidR="00873B5D" w:rsidRPr="0056004F" w:rsidRDefault="00783980" w:rsidP="00873B5D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CECABE7" wp14:editId="3E8B8A78">
                  <wp:extent cx="1613535" cy="1158240"/>
                  <wp:effectExtent l="0" t="0" r="5715" b="381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1158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14:paraId="645AFC9E" w14:textId="77777777" w:rsidR="00873B5D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119A376F" w14:textId="77777777" w:rsidR="00873B5D" w:rsidRDefault="00873B5D" w:rsidP="00873B5D">
            <w:pPr>
              <w:pStyle w:val="TableParagraph"/>
              <w:spacing w:before="10" w:line="240" w:lineRule="auto"/>
              <w:jc w:val="left"/>
            </w:pPr>
          </w:p>
          <w:p w14:paraId="0C921D4A" w14:textId="693B9677" w:rsidR="00873B5D" w:rsidRPr="00F96DAB" w:rsidRDefault="00F96DAB" w:rsidP="00873B5D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96DAB">
              <w:rPr>
                <w:rFonts w:ascii="Arial" w:hAnsi="Arial" w:cs="Arial"/>
                <w:sz w:val="24"/>
                <w:szCs w:val="24"/>
              </w:rPr>
              <w:t>https://www.fs.com/ru/products/57016.html</w:t>
            </w:r>
          </w:p>
        </w:tc>
        <w:tc>
          <w:tcPr>
            <w:tcW w:w="1133" w:type="dxa"/>
          </w:tcPr>
          <w:p w14:paraId="3BEA9229" w14:textId="77777777" w:rsidR="00873B5D" w:rsidRPr="002F74DB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30F613F9" w14:textId="77777777" w:rsidR="00873B5D" w:rsidRPr="002F74DB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C7A5275" w14:textId="6B691291" w:rsidR="00873B5D" w:rsidRPr="0056004F" w:rsidRDefault="00873B5D" w:rsidP="00873B5D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sz w:val="26"/>
              </w:rPr>
              <w:t>4700</w:t>
            </w:r>
          </w:p>
        </w:tc>
        <w:tc>
          <w:tcPr>
            <w:tcW w:w="852" w:type="dxa"/>
          </w:tcPr>
          <w:p w14:paraId="38FA4015" w14:textId="77777777" w:rsidR="00873B5D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737945C2" w14:textId="77777777" w:rsidR="00873B5D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BBA43A5" w14:textId="0E762568" w:rsidR="00873B5D" w:rsidRPr="0056004F" w:rsidRDefault="00873B5D" w:rsidP="00873B5D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w w:val="99"/>
                <w:sz w:val="26"/>
              </w:rPr>
              <w:t>4</w:t>
            </w:r>
          </w:p>
        </w:tc>
        <w:tc>
          <w:tcPr>
            <w:tcW w:w="1169" w:type="dxa"/>
          </w:tcPr>
          <w:p w14:paraId="6585B90E" w14:textId="77777777" w:rsidR="00873B5D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61949B7" w14:textId="77777777" w:rsidR="00873B5D" w:rsidRDefault="00873B5D" w:rsidP="00873B5D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13C1F56C" w14:textId="232DE672" w:rsidR="00873B5D" w:rsidRPr="0056004F" w:rsidRDefault="00873B5D" w:rsidP="00873B5D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sz w:val="26"/>
              </w:rPr>
              <w:t>18800</w:t>
            </w:r>
          </w:p>
        </w:tc>
      </w:tr>
      <w:tr w:rsidR="00A2199E" w:rsidRPr="0056004F" w14:paraId="70BA992B" w14:textId="77777777" w:rsidTr="00A2199E">
        <w:trPr>
          <w:trHeight w:val="2689"/>
        </w:trPr>
        <w:tc>
          <w:tcPr>
            <w:tcW w:w="1980" w:type="dxa"/>
          </w:tcPr>
          <w:p w14:paraId="11B09140" w14:textId="77777777" w:rsidR="00A2199E" w:rsidRPr="003C17D7" w:rsidRDefault="00A2199E" w:rsidP="00A2199E">
            <w:pPr>
              <w:pStyle w:val="TableParagraph"/>
              <w:spacing w:line="293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Патч-корд </w:t>
            </w:r>
            <w:r w:rsidRPr="003C17D7">
              <w:rPr>
                <w:rFonts w:ascii="Arial" w:hAnsi="Arial" w:cs="Arial"/>
                <w:sz w:val="24"/>
                <w:szCs w:val="24"/>
              </w:rPr>
              <w:t>Brand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3C17D7">
              <w:rPr>
                <w:rFonts w:ascii="Arial" w:hAnsi="Arial" w:cs="Arial"/>
                <w:sz w:val="24"/>
                <w:szCs w:val="24"/>
              </w:rPr>
              <w:t>Rex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3C17D7">
              <w:rPr>
                <w:rFonts w:ascii="Arial" w:hAnsi="Arial" w:cs="Arial"/>
                <w:sz w:val="24"/>
                <w:szCs w:val="24"/>
              </w:rPr>
              <w:t>HOP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008030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203) 2</w:t>
            </w:r>
            <w:r w:rsidRPr="003C17D7">
              <w:rPr>
                <w:rFonts w:ascii="Arial" w:hAnsi="Arial" w:cs="Arial"/>
                <w:sz w:val="24"/>
                <w:szCs w:val="24"/>
              </w:rPr>
              <w:t>x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8/125 </w:t>
            </w:r>
            <w:r w:rsidRPr="003C17D7">
              <w:rPr>
                <w:rFonts w:ascii="Arial" w:hAnsi="Arial" w:cs="Arial"/>
                <w:sz w:val="24"/>
                <w:szCs w:val="24"/>
              </w:rPr>
              <w:t>OS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1/</w:t>
            </w:r>
            <w:r w:rsidRPr="003C17D7">
              <w:rPr>
                <w:rFonts w:ascii="Arial" w:hAnsi="Arial" w:cs="Arial"/>
                <w:sz w:val="24"/>
                <w:szCs w:val="24"/>
              </w:rPr>
              <w:t>OS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2 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дуплекс-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дуплекс 3м </w:t>
            </w:r>
            <w:r w:rsidRPr="003C17D7">
              <w:rPr>
                <w:rFonts w:ascii="Arial" w:hAnsi="Arial" w:cs="Arial"/>
                <w:sz w:val="24"/>
                <w:szCs w:val="24"/>
              </w:rPr>
              <w:t>LSZH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желт.</w:t>
            </w:r>
          </w:p>
        </w:tc>
        <w:tc>
          <w:tcPr>
            <w:tcW w:w="2551" w:type="dxa"/>
          </w:tcPr>
          <w:p w14:paraId="3DC0F6D4" w14:textId="77777777" w:rsidR="00A2199E" w:rsidRPr="0056004F" w:rsidRDefault="00A2199E" w:rsidP="00A2199E">
            <w:pPr>
              <w:pStyle w:val="TableParagraph"/>
              <w:spacing w:line="240" w:lineRule="auto"/>
              <w:ind w:left="159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DD718B5" wp14:editId="6FDBC286">
                  <wp:extent cx="885825" cy="1607608"/>
                  <wp:effectExtent l="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3392" cy="1621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14:paraId="2EC9EDCC" w14:textId="77777777" w:rsidR="00A2199E" w:rsidRPr="0056004F" w:rsidRDefault="00A2199E" w:rsidP="00A2199E">
            <w:pPr>
              <w:pStyle w:val="TableParagraph"/>
              <w:spacing w:before="1" w:line="240" w:lineRule="auto"/>
              <w:ind w:left="9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https://www.citilink.ru/catalog/computers_and_notebooks/net_equipment/patchcords/937638/?mrkt=nvs_cl&amp;utm_param1=all&amp;gclid=CjwKCAiAn7L-BRBbEiwAl9UtkFIJShuOtu8yl6r-OhnwTGbMK69MC1_1Wjv_TUw6ohA9ovgqhAYcExoCHNQQAvD_BwE</w:t>
            </w:r>
          </w:p>
        </w:tc>
        <w:tc>
          <w:tcPr>
            <w:tcW w:w="1133" w:type="dxa"/>
          </w:tcPr>
          <w:p w14:paraId="13B4693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B359FCE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3404B2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48EC152" w14:textId="77777777" w:rsidR="00A2199E" w:rsidRPr="0056004F" w:rsidRDefault="00A2199E" w:rsidP="00A2199E">
            <w:pPr>
              <w:pStyle w:val="TableParagraph"/>
              <w:spacing w:before="215" w:line="240" w:lineRule="auto"/>
              <w:ind w:left="37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2250</w:t>
            </w:r>
          </w:p>
        </w:tc>
        <w:tc>
          <w:tcPr>
            <w:tcW w:w="852" w:type="dxa"/>
          </w:tcPr>
          <w:p w14:paraId="239B578F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97ACAA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6BD9AB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02E48EB0" w14:textId="77777777" w:rsidR="00A2199E" w:rsidRPr="0056004F" w:rsidRDefault="00A2199E" w:rsidP="00A2199E">
            <w:pPr>
              <w:pStyle w:val="TableParagraph"/>
              <w:spacing w:before="215"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4</w:t>
            </w:r>
          </w:p>
        </w:tc>
        <w:tc>
          <w:tcPr>
            <w:tcW w:w="1169" w:type="dxa"/>
          </w:tcPr>
          <w:p w14:paraId="1542984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6D7D6C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1158312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7F621488" w14:textId="77777777" w:rsidR="00A2199E" w:rsidRPr="003C17D7" w:rsidRDefault="00A2199E" w:rsidP="00A2199E">
            <w:pPr>
              <w:pStyle w:val="TableParagraph"/>
              <w:spacing w:before="215"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9000</w:t>
            </w:r>
          </w:p>
        </w:tc>
      </w:tr>
      <w:tr w:rsidR="00A2199E" w:rsidRPr="0056004F" w14:paraId="75959FBF" w14:textId="77777777" w:rsidTr="00A2199E">
        <w:trPr>
          <w:trHeight w:val="321"/>
        </w:trPr>
        <w:tc>
          <w:tcPr>
            <w:tcW w:w="8784" w:type="dxa"/>
            <w:gridSpan w:val="5"/>
            <w:shd w:val="clear" w:color="auto" w:fill="D9D9D9"/>
          </w:tcPr>
          <w:p w14:paraId="4192F8E3" w14:textId="77777777"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1169" w:type="dxa"/>
            <w:shd w:val="clear" w:color="auto" w:fill="D9D9D9"/>
          </w:tcPr>
          <w:p w14:paraId="3E62F674" w14:textId="77777777" w:rsidR="00A2199E" w:rsidRPr="0056004F" w:rsidRDefault="00A2199E" w:rsidP="00A2199E">
            <w:pPr>
              <w:pStyle w:val="TableParagraph"/>
              <w:spacing w:line="294" w:lineRule="exact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862300</w:t>
            </w:r>
          </w:p>
        </w:tc>
      </w:tr>
    </w:tbl>
    <w:p w14:paraId="081E59E7" w14:textId="77777777" w:rsidR="00A2199E" w:rsidRDefault="00A2199E" w:rsidP="00A2199E">
      <w:pPr>
        <w:pStyle w:val="af2"/>
        <w:spacing w:before="1"/>
        <w:rPr>
          <w:rFonts w:ascii="Arial" w:hAnsi="Arial" w:cs="Arial"/>
          <w:sz w:val="24"/>
          <w:szCs w:val="24"/>
        </w:rPr>
      </w:pPr>
    </w:p>
    <w:p w14:paraId="0F6B9B9B" w14:textId="77777777" w:rsidR="00A2199E" w:rsidRPr="00A2199E" w:rsidRDefault="00A2199E" w:rsidP="00A2199E">
      <w:pPr>
        <w:pStyle w:val="GFS0"/>
        <w:rPr>
          <w:lang w:eastAsia="ru-RU" w:bidi="ru-RU"/>
        </w:rPr>
      </w:pPr>
      <w:r>
        <w:br w:type="page"/>
      </w:r>
    </w:p>
    <w:p w14:paraId="2E3D54FD" w14:textId="77777777" w:rsidR="00A2199E" w:rsidRPr="0056004F" w:rsidRDefault="00A2199E" w:rsidP="00A2199E">
      <w:pPr>
        <w:pStyle w:val="GFS2"/>
      </w:pPr>
      <w:bookmarkStart w:id="23" w:name="_Toc58273535"/>
      <w:r w:rsidRPr="0056004F">
        <w:t>Характеристики оборудования</w:t>
      </w:r>
      <w:bookmarkEnd w:id="23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1"/>
        <w:gridCol w:w="7233"/>
      </w:tblGrid>
      <w:tr w:rsidR="00A2199E" w:rsidRPr="0056004F" w14:paraId="43D0A506" w14:textId="77777777" w:rsidTr="00A2199E">
        <w:trPr>
          <w:trHeight w:val="328"/>
        </w:trPr>
        <w:tc>
          <w:tcPr>
            <w:tcW w:w="2831" w:type="dxa"/>
            <w:shd w:val="clear" w:color="auto" w:fill="D9D9D9"/>
          </w:tcPr>
          <w:p w14:paraId="01F232EC" w14:textId="77777777" w:rsidR="00A2199E" w:rsidRPr="0056004F" w:rsidRDefault="00A2199E" w:rsidP="00A2199E">
            <w:pPr>
              <w:pStyle w:val="TableParagraph"/>
              <w:spacing w:before="14" w:line="295" w:lineRule="exact"/>
              <w:ind w:left="545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7233" w:type="dxa"/>
            <w:shd w:val="clear" w:color="auto" w:fill="D9D9D9"/>
          </w:tcPr>
          <w:p w14:paraId="43984660" w14:textId="77777777" w:rsidR="00A2199E" w:rsidRPr="0056004F" w:rsidRDefault="00A2199E" w:rsidP="00A2199E">
            <w:pPr>
              <w:pStyle w:val="TableParagraph"/>
              <w:spacing w:before="14" w:line="295" w:lineRule="exact"/>
              <w:ind w:left="2606" w:right="2604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Характеристики</w:t>
            </w:r>
          </w:p>
        </w:tc>
      </w:tr>
      <w:tr w:rsidR="00A2199E" w:rsidRPr="0056004F" w14:paraId="4139AF35" w14:textId="77777777" w:rsidTr="00A2199E">
        <w:trPr>
          <w:trHeight w:val="5388"/>
        </w:trPr>
        <w:tc>
          <w:tcPr>
            <w:tcW w:w="2831" w:type="dxa"/>
          </w:tcPr>
          <w:p w14:paraId="3657A0F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5AC7BA2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B3DB633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49838D4E" w14:textId="77777777" w:rsidR="00A2199E" w:rsidRPr="0056004F" w:rsidRDefault="00A2199E" w:rsidP="00A2199E">
            <w:pPr>
              <w:pStyle w:val="TableParagraph"/>
              <w:spacing w:before="22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ПК </w:t>
            </w:r>
            <w:r w:rsidRPr="00E92450">
              <w:rPr>
                <w:rFonts w:ascii="Arial" w:hAnsi="Arial" w:cs="Arial"/>
                <w:sz w:val="24"/>
                <w:szCs w:val="24"/>
              </w:rPr>
              <w:t>ASUS ExpertCenter D5 D500MA</w:t>
            </w:r>
          </w:p>
        </w:tc>
        <w:tc>
          <w:tcPr>
            <w:tcW w:w="7233" w:type="dxa"/>
          </w:tcPr>
          <w:p w14:paraId="56D0CDD0" w14:textId="77777777" w:rsidR="00A2199E" w:rsidRPr="00C56F92" w:rsidRDefault="00A2199E" w:rsidP="00A2199E">
            <w:pPr>
              <w:pStyle w:val="TableParagraph"/>
              <w:spacing w:line="294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оцессор:</w:t>
            </w:r>
          </w:p>
          <w:p w14:paraId="237494A8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Модель процессора</w:t>
            </w:r>
          </w:p>
          <w:p w14:paraId="4A77C0AE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Core i3 10100</w:t>
            </w:r>
          </w:p>
          <w:p w14:paraId="6F27B045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Количество ядер процессора </w:t>
            </w:r>
          </w:p>
          <w:p w14:paraId="60A237D5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  <w:p w14:paraId="4A44CE74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Частота процессора </w:t>
            </w:r>
          </w:p>
          <w:p w14:paraId="4CB11D71" w14:textId="77777777" w:rsidR="00A2199E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3600 МГц</w:t>
            </w:r>
          </w:p>
          <w:p w14:paraId="41C36812" w14:textId="77777777" w:rsidR="00A2199E" w:rsidRPr="0056004F" w:rsidRDefault="00A2199E" w:rsidP="00A2199E">
            <w:pPr>
              <w:pStyle w:val="TableParagraph"/>
              <w:spacing w:before="3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идеокарта:</w:t>
            </w:r>
          </w:p>
          <w:p w14:paraId="007C4339" w14:textId="77777777" w:rsidR="00A2199E" w:rsidRPr="00C56F92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</w:pP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Intel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UHD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Graphics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630</w:t>
            </w:r>
          </w:p>
          <w:p w14:paraId="3A2B9C87" w14:textId="77777777"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перативная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амять:</w:t>
            </w:r>
          </w:p>
          <w:p w14:paraId="3620B113" w14:textId="77777777" w:rsidR="00A2199E" w:rsidRPr="00C56F92" w:rsidRDefault="00A2199E" w:rsidP="00A2199E">
            <w:pPr>
              <w:pStyle w:val="TableParagraph"/>
              <w:spacing w:line="277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оперативной памяти – </w:t>
            </w:r>
            <w:r w:rsidRPr="0056004F">
              <w:rPr>
                <w:rFonts w:ascii="Arial" w:hAnsi="Arial" w:cs="Arial"/>
                <w:sz w:val="24"/>
                <w:szCs w:val="24"/>
              </w:rPr>
              <w:t>DDR</w:t>
            </w: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  <w:p w14:paraId="1F35F687" w14:textId="77777777"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азмер оперативной памяти – 4 ГБ</w:t>
            </w:r>
          </w:p>
          <w:p w14:paraId="743F5D99" w14:textId="77777777" w:rsidR="00A2199E" w:rsidRPr="0056004F" w:rsidRDefault="00A2199E" w:rsidP="00A2199E">
            <w:pPr>
              <w:pStyle w:val="TableParagraph"/>
              <w:spacing w:before="6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Накопители данных:</w:t>
            </w:r>
          </w:p>
          <w:p w14:paraId="3DF6BE81" w14:textId="77777777"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уммарный объем жестких дисков (</w:t>
            </w:r>
            <w:r w:rsidRPr="0056004F">
              <w:rPr>
                <w:rFonts w:ascii="Arial" w:hAnsi="Arial" w:cs="Arial"/>
                <w:sz w:val="24"/>
                <w:szCs w:val="24"/>
              </w:rPr>
              <w:t>HD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– 1 ТБ</w:t>
            </w:r>
          </w:p>
          <w:p w14:paraId="3DF72185" w14:textId="77777777" w:rsidR="00A2199E" w:rsidRPr="0056004F" w:rsidRDefault="00A2199E" w:rsidP="00A2199E">
            <w:pPr>
              <w:pStyle w:val="TableParagraph"/>
              <w:spacing w:before="6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нет/передача данных:</w:t>
            </w:r>
          </w:p>
          <w:p w14:paraId="4CCDD02B" w14:textId="77777777"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д доступа в Интернет -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</w:p>
          <w:p w14:paraId="0EB7EE32" w14:textId="77777777" w:rsidR="00A2199E" w:rsidRPr="00C56F92" w:rsidRDefault="00A2199E" w:rsidP="00A2199E">
            <w:pPr>
              <w:pStyle w:val="TableParagraph"/>
              <w:spacing w:line="294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корость сетевого адаптера – 1000 Мбит/с</w:t>
            </w:r>
          </w:p>
        </w:tc>
      </w:tr>
      <w:tr w:rsidR="00A2199E" w:rsidRPr="0056004F" w14:paraId="408DEBD6" w14:textId="77777777" w:rsidTr="00A2199E">
        <w:trPr>
          <w:trHeight w:val="2689"/>
        </w:trPr>
        <w:tc>
          <w:tcPr>
            <w:tcW w:w="2831" w:type="dxa"/>
          </w:tcPr>
          <w:p w14:paraId="5D03633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6601079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508D464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56CE1FDB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CA8FD6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A0D76DD" w14:textId="77777777"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195C318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ПК DEXP Mars E170</w:t>
            </w:r>
          </w:p>
        </w:tc>
        <w:tc>
          <w:tcPr>
            <w:tcW w:w="7233" w:type="dxa"/>
          </w:tcPr>
          <w:p w14:paraId="596A3C25" w14:textId="77777777" w:rsidR="00A2199E" w:rsidRPr="00C56F92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оцессор:</w:t>
            </w:r>
          </w:p>
          <w:p w14:paraId="5B923BC5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Модель процессора</w:t>
            </w:r>
          </w:p>
          <w:p w14:paraId="140BD6BA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Core i5 10400</w:t>
            </w:r>
          </w:p>
          <w:p w14:paraId="25394F1A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Количество ядер процессора </w:t>
            </w:r>
          </w:p>
          <w:p w14:paraId="229C4E65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6</w:t>
            </w:r>
          </w:p>
          <w:p w14:paraId="61784A23" w14:textId="77777777"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Частота процессора </w:t>
            </w:r>
          </w:p>
          <w:p w14:paraId="5EC10B90" w14:textId="77777777" w:rsidR="00A2199E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2900 МГц</w:t>
            </w:r>
          </w:p>
          <w:p w14:paraId="2EE56DE7" w14:textId="77777777"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идеокарта:</w:t>
            </w:r>
          </w:p>
          <w:p w14:paraId="32B6018C" w14:textId="77777777" w:rsidR="00A2199E" w:rsidRPr="00C56F92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видеокарты - встроенная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Intel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UHD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Graphics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630</w:t>
            </w:r>
          </w:p>
          <w:p w14:paraId="0B662E68" w14:textId="77777777"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перативная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амять:</w:t>
            </w:r>
          </w:p>
          <w:p w14:paraId="6A0EF763" w14:textId="77777777"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оперативной памяти – </w:t>
            </w:r>
            <w:r w:rsidRPr="0056004F">
              <w:rPr>
                <w:rFonts w:ascii="Arial" w:hAnsi="Arial" w:cs="Arial"/>
                <w:sz w:val="24"/>
                <w:szCs w:val="24"/>
              </w:rPr>
              <w:t>DDR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4 Размер оперативной памяти – 8 ГБ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Накопители данных:</w:t>
            </w:r>
          </w:p>
          <w:p w14:paraId="5B35863A" w14:textId="77777777"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уммарный объем жестких дисков (</w:t>
            </w:r>
            <w:r w:rsidRPr="0056004F">
              <w:rPr>
                <w:rFonts w:ascii="Arial" w:hAnsi="Arial" w:cs="Arial"/>
                <w:sz w:val="24"/>
                <w:szCs w:val="24"/>
              </w:rPr>
              <w:t>HD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– 1 ТБ</w:t>
            </w:r>
          </w:p>
          <w:p w14:paraId="2F6B432D" w14:textId="77777777"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нет/передача данных:</w:t>
            </w:r>
          </w:p>
          <w:p w14:paraId="40FCE299" w14:textId="77777777" w:rsidR="00A2199E" w:rsidRPr="005866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д доступа в Интернет -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Скорость сетевого адаптера – 1000 Мбит/с</w:t>
            </w:r>
          </w:p>
        </w:tc>
      </w:tr>
      <w:tr w:rsidR="00A2199E" w:rsidRPr="0056004F" w14:paraId="7E9FCF65" w14:textId="77777777" w:rsidTr="00A2199E">
        <w:trPr>
          <w:trHeight w:val="2689"/>
        </w:trPr>
        <w:tc>
          <w:tcPr>
            <w:tcW w:w="2831" w:type="dxa"/>
          </w:tcPr>
          <w:p w14:paraId="1F9D4BEF" w14:textId="77777777"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7076C578" w14:textId="77777777" w:rsidR="00A2199E" w:rsidRPr="00DE1BCE" w:rsidRDefault="00A2199E" w:rsidP="00A2199E">
            <w:pPr>
              <w:pStyle w:val="TableParagraph"/>
              <w:spacing w:line="285" w:lineRule="exact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1.5" Монитор LG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2GN500-B</w:t>
            </w:r>
          </w:p>
          <w:p w14:paraId="17828EE6" w14:textId="77777777"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</w:tc>
        <w:tc>
          <w:tcPr>
            <w:tcW w:w="7233" w:type="dxa"/>
          </w:tcPr>
          <w:p w14:paraId="06B0BC3D" w14:textId="77777777"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Экран:</w:t>
            </w:r>
          </w:p>
          <w:p w14:paraId="453229DB" w14:textId="77777777" w:rsidR="00A2199E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Диагональ экрана –</w:t>
            </w: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 31.5"</w:t>
            </w:r>
          </w:p>
          <w:p w14:paraId="307C8B27" w14:textId="77777777" w:rsidR="00A2199E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ое разрешение – 1920х1080 </w:t>
            </w:r>
          </w:p>
          <w:p w14:paraId="34F333C8" w14:textId="77777777" w:rsidR="00A2199E" w:rsidRPr="0056004F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Технические характеристики</w:t>
            </w:r>
            <w:r w:rsidRPr="0056004F">
              <w:rPr>
                <w:rFonts w:ascii="Arial" w:hAnsi="Arial" w:cs="Arial"/>
                <w:b/>
                <w:spacing w:val="-14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экрана:</w:t>
            </w:r>
          </w:p>
          <w:p w14:paraId="7116469C" w14:textId="77777777" w:rsidR="00A2199E" w:rsidRPr="005866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Частота при максимальном разрешении – 60 Гц</w:t>
            </w:r>
          </w:p>
        </w:tc>
      </w:tr>
      <w:tr w:rsidR="00A2199E" w:rsidRPr="0056004F" w14:paraId="7D3ECFE9" w14:textId="77777777" w:rsidTr="00A2199E">
        <w:trPr>
          <w:trHeight w:val="2689"/>
        </w:trPr>
        <w:tc>
          <w:tcPr>
            <w:tcW w:w="2831" w:type="dxa"/>
          </w:tcPr>
          <w:p w14:paraId="53E4584A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7A1BFFCC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1F312B0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3C4D419A" w14:textId="77777777" w:rsidR="00A2199E" w:rsidRPr="00C81DCB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Мышь проводная </w:t>
            </w:r>
            <w:r w:rsidRPr="00DE1BCE">
              <w:rPr>
                <w:rFonts w:ascii="Arial" w:hAnsi="Arial" w:cs="Arial"/>
                <w:sz w:val="24"/>
                <w:szCs w:val="24"/>
              </w:rPr>
              <w:t>Jet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DE1BCE">
              <w:rPr>
                <w:rFonts w:ascii="Arial" w:hAnsi="Arial" w:cs="Arial"/>
                <w:sz w:val="24"/>
                <w:szCs w:val="24"/>
              </w:rPr>
              <w:t>A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</w:rPr>
              <w:t>OM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DE1BCE">
              <w:rPr>
                <w:rFonts w:ascii="Arial" w:hAnsi="Arial" w:cs="Arial"/>
                <w:sz w:val="24"/>
                <w:szCs w:val="24"/>
              </w:rPr>
              <w:t>U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58 черный</w:t>
            </w:r>
          </w:p>
        </w:tc>
        <w:tc>
          <w:tcPr>
            <w:tcW w:w="7233" w:type="dxa"/>
          </w:tcPr>
          <w:p w14:paraId="7ADA8D67" w14:textId="77777777"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нешний вид:</w:t>
            </w:r>
          </w:p>
          <w:p w14:paraId="2D6FAE2B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434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сновной цвет – черный Подсветка – нет</w:t>
            </w:r>
          </w:p>
          <w:p w14:paraId="307963F1" w14:textId="77777777"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Управление:</w:t>
            </w:r>
          </w:p>
          <w:p w14:paraId="3BFBD07E" w14:textId="77777777" w:rsidR="00A2199E" w:rsidRPr="0056004F" w:rsidRDefault="00A2199E" w:rsidP="00A2199E">
            <w:pPr>
              <w:pStyle w:val="TableParagraph"/>
              <w:spacing w:line="244" w:lineRule="auto"/>
              <w:ind w:left="107" w:right="368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бщее количество кнопок – 3 Дополнительный кнопки – нет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Датчик:</w:t>
            </w:r>
          </w:p>
          <w:p w14:paraId="467A579A" w14:textId="77777777" w:rsidR="00A2199E" w:rsidRPr="0056004F" w:rsidRDefault="00A2199E" w:rsidP="00A2199E">
            <w:pPr>
              <w:pStyle w:val="TableParagraph"/>
              <w:spacing w:line="282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сенсора мыши – оптический светодиодный</w:t>
            </w:r>
          </w:p>
          <w:p w14:paraId="5E7F8303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ое разрешение датчика – 1000 </w:t>
            </w:r>
            <w:r w:rsidRPr="0056004F">
              <w:rPr>
                <w:rFonts w:ascii="Arial" w:hAnsi="Arial" w:cs="Arial"/>
                <w:sz w:val="24"/>
                <w:szCs w:val="24"/>
              </w:rPr>
              <w:t>dpi</w:t>
            </w:r>
          </w:p>
          <w:p w14:paraId="5CD202A6" w14:textId="77777777" w:rsidR="00A2199E" w:rsidRPr="0056004F" w:rsidRDefault="00A2199E" w:rsidP="00A2199E">
            <w:pPr>
              <w:pStyle w:val="TableParagraph"/>
              <w:spacing w:before="2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Подключение:</w:t>
            </w:r>
          </w:p>
          <w:p w14:paraId="7FBC7E1B" w14:textId="77777777"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Тип подключения - проводная</w:t>
            </w:r>
          </w:p>
        </w:tc>
      </w:tr>
      <w:tr w:rsidR="00A2199E" w:rsidRPr="0056004F" w14:paraId="59483383" w14:textId="77777777" w:rsidTr="00A2199E">
        <w:trPr>
          <w:trHeight w:val="2689"/>
        </w:trPr>
        <w:tc>
          <w:tcPr>
            <w:tcW w:w="2831" w:type="dxa"/>
          </w:tcPr>
          <w:p w14:paraId="6DBB127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CBFF33D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2AE331D2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Клавиатура DEXP K-502BU</w:t>
            </w:r>
          </w:p>
        </w:tc>
        <w:tc>
          <w:tcPr>
            <w:tcW w:w="7233" w:type="dxa"/>
          </w:tcPr>
          <w:p w14:paraId="68FB03C7" w14:textId="77777777" w:rsidR="00A2199E" w:rsidRPr="0056004F" w:rsidRDefault="00A2199E" w:rsidP="00A2199E">
            <w:pPr>
              <w:pStyle w:val="TableParagraph"/>
              <w:spacing w:line="290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Клавиши:</w:t>
            </w:r>
          </w:p>
          <w:p w14:paraId="00CCD5DE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3701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клавиатуры – мембранная Подсветка клавиш – нет Бесшумные клавиши – нет</w:t>
            </w:r>
          </w:p>
          <w:p w14:paraId="4D3560B1" w14:textId="77777777"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Функциональность:</w:t>
            </w:r>
          </w:p>
          <w:p w14:paraId="13CB453D" w14:textId="77777777"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Цифровой блок – есть</w:t>
            </w:r>
          </w:p>
          <w:p w14:paraId="782BF96B" w14:textId="77777777" w:rsidR="00A2199E" w:rsidRPr="0056004F" w:rsidRDefault="00A2199E" w:rsidP="00A2199E">
            <w:pPr>
              <w:pStyle w:val="TableParagraph"/>
              <w:spacing w:before="8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одключение и интерфейсы:</w:t>
            </w:r>
          </w:p>
          <w:p w14:paraId="4A0C69EB" w14:textId="77777777"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Тип подключения - проводная</w:t>
            </w:r>
          </w:p>
        </w:tc>
      </w:tr>
      <w:tr w:rsidR="00A2199E" w:rsidRPr="0056004F" w14:paraId="0DA0B77F" w14:textId="77777777" w:rsidTr="00A2199E">
        <w:trPr>
          <w:trHeight w:val="6221"/>
        </w:trPr>
        <w:tc>
          <w:tcPr>
            <w:tcW w:w="2831" w:type="dxa"/>
          </w:tcPr>
          <w:p w14:paraId="41ED0BF2" w14:textId="77777777" w:rsidR="00A2199E" w:rsidRPr="00C81DCB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14:paraId="3DF01735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Принтер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лазерный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HP Color LaserJet Enterprise M652dn</w:t>
            </w:r>
          </w:p>
        </w:tc>
        <w:tc>
          <w:tcPr>
            <w:tcW w:w="7233" w:type="dxa"/>
          </w:tcPr>
          <w:p w14:paraId="3EB7335B" w14:textId="77777777"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бщие характеристики:</w:t>
            </w:r>
          </w:p>
          <w:p w14:paraId="153A0181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244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стройство – принтер/сканер/копир/факс/телефон Технология печати – лазерная</w:t>
            </w:r>
          </w:p>
          <w:p w14:paraId="6D58645D" w14:textId="77777777" w:rsidR="00A2199E" w:rsidRPr="00A2199E" w:rsidRDefault="00A2199E" w:rsidP="00A2199E">
            <w:pPr>
              <w:pStyle w:val="TableParagraph"/>
              <w:spacing w:line="290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A2199E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интер:</w:t>
            </w:r>
          </w:p>
          <w:p w14:paraId="730F2DF5" w14:textId="77777777" w:rsidR="00A2199E" w:rsidRPr="0056004F" w:rsidRDefault="00A2199E" w:rsidP="00A2199E">
            <w:pPr>
              <w:pStyle w:val="TableParagraph"/>
              <w:spacing w:line="242" w:lineRule="auto"/>
              <w:ind w:left="107" w:right="3296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ый формат – А4 Скорость печати – 22 стр/мин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канер:</w:t>
            </w:r>
          </w:p>
          <w:p w14:paraId="2862F8AE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3922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сканера – планшетный Максимальный формат – А4</w:t>
            </w:r>
          </w:p>
          <w:p w14:paraId="77EAFB9B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стройство автоподачи оригиналов – одностороннее</w:t>
            </w:r>
          </w:p>
          <w:p w14:paraId="0CC365B1" w14:textId="77777777"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Копир:</w:t>
            </w:r>
          </w:p>
          <w:p w14:paraId="3F20FEDC" w14:textId="77777777" w:rsidR="00A2199E" w:rsidRPr="0056004F" w:rsidRDefault="00A2199E" w:rsidP="00A2199E">
            <w:pPr>
              <w:pStyle w:val="TableParagraph"/>
              <w:spacing w:line="242" w:lineRule="auto"/>
              <w:ind w:left="107" w:right="1996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Скорость копирования – 22 стр/мин Максимальное количество копий за цикл – 99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Факс:</w:t>
            </w:r>
          </w:p>
          <w:p w14:paraId="6FDE034E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3963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амять факса – 650 страниц </w:t>
            </w:r>
            <w:r w:rsidRPr="0056004F">
              <w:rPr>
                <w:rFonts w:ascii="Arial" w:hAnsi="Arial" w:cs="Arial"/>
                <w:sz w:val="24"/>
                <w:szCs w:val="24"/>
              </w:rPr>
              <w:t>P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Fax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– есть</w:t>
            </w:r>
          </w:p>
          <w:p w14:paraId="3331A8D2" w14:textId="77777777"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Телефон:</w:t>
            </w:r>
          </w:p>
          <w:p w14:paraId="13263FE8" w14:textId="77777777"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рубка – проводная</w:t>
            </w:r>
          </w:p>
          <w:p w14:paraId="3D6E62ED" w14:textId="77777777"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фейсы:</w:t>
            </w:r>
          </w:p>
          <w:p w14:paraId="4ED5E80D" w14:textId="77777777"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нтерфейсы –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</w:rPr>
              <w:t>Wi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Fi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 802.11</w:t>
            </w:r>
            <w:r w:rsidRPr="0056004F">
              <w:rPr>
                <w:rFonts w:ascii="Arial" w:hAnsi="Arial" w:cs="Arial"/>
                <w:sz w:val="24"/>
                <w:szCs w:val="24"/>
              </w:rPr>
              <w:t>n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, </w:t>
            </w:r>
            <w:r w:rsidRPr="0056004F">
              <w:rPr>
                <w:rFonts w:ascii="Arial" w:hAnsi="Arial" w:cs="Arial"/>
                <w:sz w:val="24"/>
                <w:szCs w:val="24"/>
              </w:rPr>
              <w:t>US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2.0</w:t>
            </w:r>
          </w:p>
          <w:p w14:paraId="7F341F46" w14:textId="77777777"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Веб-интерфейс - есть</w:t>
            </w:r>
          </w:p>
        </w:tc>
      </w:tr>
      <w:tr w:rsidR="00A2199E" w:rsidRPr="0056004F" w14:paraId="1C100794" w14:textId="77777777" w:rsidTr="00A2199E">
        <w:trPr>
          <w:trHeight w:val="2689"/>
        </w:trPr>
        <w:tc>
          <w:tcPr>
            <w:tcW w:w="2831" w:type="dxa"/>
          </w:tcPr>
          <w:p w14:paraId="69AC2860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0C95CF48" w14:textId="77777777"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14:paraId="6A3DBFEA" w14:textId="77777777" w:rsidR="00A2199E" w:rsidRPr="005600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еспереб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йного питания ИБП(</w:t>
            </w:r>
            <w:r w:rsidRPr="0056004F">
              <w:rPr>
                <w:rFonts w:ascii="Arial" w:hAnsi="Arial" w:cs="Arial"/>
                <w:sz w:val="24"/>
                <w:szCs w:val="24"/>
              </w:rPr>
              <w:t>UP</w:t>
            </w:r>
          </w:p>
          <w:p w14:paraId="5DF86E24" w14:textId="77777777" w:rsidR="00A2199E" w:rsidRPr="005866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S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)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</w:rPr>
              <w:t>SVC</w:t>
            </w:r>
            <w:r w:rsidRPr="00A2199E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-800-</w:t>
            </w:r>
            <w:r w:rsidRPr="0056004F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7233" w:type="dxa"/>
          </w:tcPr>
          <w:p w14:paraId="1EA637C4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4050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ощность – 480 Вт Батареи – встроенные Напряжение батарей – 12</w:t>
            </w:r>
            <w:r w:rsidRPr="0056004F">
              <w:rPr>
                <w:rFonts w:ascii="Arial" w:hAnsi="Arial" w:cs="Arial"/>
                <w:spacing w:val="-11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</w:t>
            </w:r>
          </w:p>
          <w:p w14:paraId="69B62820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223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Диапазон напряжений на входе – 165-275 В Способ установки – напольный</w:t>
            </w:r>
          </w:p>
          <w:p w14:paraId="0C2E503C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28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ПД при работе от сети – 93% Количество аккумуляторов – 1х9 А*ч</w:t>
            </w:r>
          </w:p>
          <w:p w14:paraId="67C8C3E5" w14:textId="77777777" w:rsidR="00A2199E" w:rsidRPr="0058664F" w:rsidRDefault="00A2199E" w:rsidP="00A2199E">
            <w:pPr>
              <w:pStyle w:val="TableParagraph"/>
              <w:spacing w:line="242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ремя переключения на батареи – 2 – 6 мс</w:t>
            </w:r>
          </w:p>
        </w:tc>
      </w:tr>
      <w:tr w:rsidR="00A2199E" w:rsidRPr="0056004F" w14:paraId="395A5F8F" w14:textId="77777777" w:rsidTr="00A2199E">
        <w:trPr>
          <w:trHeight w:val="2689"/>
        </w:trPr>
        <w:tc>
          <w:tcPr>
            <w:tcW w:w="2831" w:type="dxa"/>
          </w:tcPr>
          <w:p w14:paraId="2DFF7502" w14:textId="77777777"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MES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324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56004F">
              <w:rPr>
                <w:rFonts w:ascii="Arial" w:hAnsi="Arial" w:cs="Arial"/>
                <w:sz w:val="24"/>
                <w:szCs w:val="24"/>
              </w:rPr>
              <w:t>AC</w:t>
            </w:r>
          </w:p>
          <w:p w14:paraId="3C38A911" w14:textId="77777777" w:rsidR="00A2199E" w:rsidRPr="0056004F" w:rsidRDefault="00A2199E" w:rsidP="00A2199E">
            <w:pPr>
              <w:pStyle w:val="TableParagraph"/>
              <w:tabs>
                <w:tab w:val="right" w:pos="1868"/>
              </w:tabs>
              <w:spacing w:before="1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доступа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4</w:t>
            </w:r>
          </w:p>
          <w:p w14:paraId="64BAB4C2" w14:textId="77777777" w:rsidR="00A2199E" w:rsidRPr="0056004F" w:rsidRDefault="00A2199E" w:rsidP="00A2199E">
            <w:pPr>
              <w:pStyle w:val="TableParagraph"/>
              <w:tabs>
                <w:tab w:val="left" w:pos="1045"/>
                <w:tab w:val="right" w:pos="1869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4</w:t>
            </w:r>
          </w:p>
          <w:p w14:paraId="69B57088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орта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0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+),</w:t>
            </w:r>
          </w:p>
          <w:p w14:paraId="70AB0D7C" w14:textId="77777777" w:rsidR="00A2199E" w:rsidRPr="0056004F" w:rsidRDefault="00A2199E" w:rsidP="00A2199E">
            <w:pPr>
              <w:pStyle w:val="TableParagraph"/>
              <w:tabs>
                <w:tab w:val="left" w:pos="1009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нсольный порт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озможность подключения АКБ(12В),</w:t>
            </w:r>
          </w:p>
          <w:p w14:paraId="6D314674" w14:textId="77777777"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питание 220В</w:t>
            </w:r>
          </w:p>
        </w:tc>
        <w:tc>
          <w:tcPr>
            <w:tcW w:w="7233" w:type="dxa"/>
          </w:tcPr>
          <w:p w14:paraId="1668CC73" w14:textId="77777777"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4 порта 10/100/1000Base-T (RJ-45)</w:t>
            </w:r>
          </w:p>
          <w:p w14:paraId="4D781871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 порта 10GBase-X (SFP+)/1000Base-X (SFP)</w:t>
            </w:r>
          </w:p>
          <w:p w14:paraId="134E7787" w14:textId="77777777" w:rsidR="00A2199E" w:rsidRPr="0056004F" w:rsidRDefault="00A2199E" w:rsidP="00A2199E">
            <w:pPr>
              <w:pStyle w:val="TableParagraph"/>
              <w:spacing w:before="1" w:line="240" w:lineRule="auto"/>
              <w:ind w:left="107" w:right="102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 (</w:t>
            </w:r>
            <w:r w:rsidRPr="0056004F">
              <w:rPr>
                <w:rFonts w:ascii="Arial" w:hAnsi="Arial" w:cs="Arial"/>
                <w:sz w:val="24"/>
                <w:szCs w:val="24"/>
              </w:rPr>
              <w:t>ou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of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ban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10/100/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45) для удаленного управления устройством, раздельно с каналом передачи данных</w:t>
            </w:r>
          </w:p>
          <w:p w14:paraId="444C2CAA" w14:textId="77777777" w:rsidR="00A2199E" w:rsidRPr="0058664F" w:rsidRDefault="00A2199E" w:rsidP="00A2199E">
            <w:pPr>
              <w:pStyle w:val="TableParagraph"/>
              <w:spacing w:line="240" w:lineRule="auto"/>
              <w:ind w:left="107" w:right="4050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азъем для подключения аккумуляторной батареи 12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</w:p>
        </w:tc>
      </w:tr>
      <w:tr w:rsidR="00A2199E" w:rsidRPr="0056004F" w14:paraId="2B81DE54" w14:textId="77777777" w:rsidTr="00A2199E">
        <w:trPr>
          <w:trHeight w:val="2689"/>
        </w:trPr>
        <w:tc>
          <w:tcPr>
            <w:tcW w:w="2831" w:type="dxa"/>
          </w:tcPr>
          <w:p w14:paraId="5B10B6B5" w14:textId="77777777" w:rsidR="00A2199E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w w:val="95"/>
                <w:sz w:val="24"/>
                <w:szCs w:val="24"/>
                <w:lang w:val="ru-RU"/>
              </w:rPr>
            </w:pPr>
          </w:p>
          <w:p w14:paraId="2B3E1BB7" w14:textId="77777777" w:rsidR="00A2199E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w w:val="95"/>
                <w:sz w:val="24"/>
                <w:szCs w:val="24"/>
                <w:lang w:val="ru-RU"/>
              </w:rPr>
            </w:pPr>
          </w:p>
          <w:p w14:paraId="08BA0CC8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Управляемый </w:t>
            </w:r>
            <w:r w:rsidRPr="0056004F">
              <w:rPr>
                <w:rFonts w:ascii="Arial" w:hAnsi="Arial" w:cs="Arial"/>
                <w:sz w:val="24"/>
                <w:szCs w:val="24"/>
              </w:rPr>
              <w:t>Po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</w:t>
            </w:r>
          </w:p>
          <w:p w14:paraId="64890B34" w14:textId="77777777" w:rsidR="00A2199E" w:rsidRPr="000E6865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уровня 2+ с 48 портами10/100/ 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QSW-3300-28TX-AC</w:t>
            </w:r>
          </w:p>
        </w:tc>
        <w:tc>
          <w:tcPr>
            <w:tcW w:w="7233" w:type="dxa"/>
          </w:tcPr>
          <w:p w14:paraId="787FACB8" w14:textId="77777777"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ласс коммутатора – 48 х 10/100/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45, 4 </w:t>
            </w:r>
            <w:r w:rsidRPr="0056004F">
              <w:rPr>
                <w:rFonts w:ascii="Arial" w:hAnsi="Arial" w:cs="Arial"/>
                <w:sz w:val="24"/>
                <w:szCs w:val="24"/>
              </w:rPr>
              <w:t>x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0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 порта и 1 консольный порт</w:t>
            </w:r>
          </w:p>
          <w:p w14:paraId="5511FF16" w14:textId="77777777" w:rsidR="00A2199E" w:rsidRPr="0056004F" w:rsidRDefault="00A2199E" w:rsidP="00A2199E">
            <w:pPr>
              <w:pStyle w:val="TableParagraph"/>
              <w:spacing w:line="240" w:lineRule="auto"/>
              <w:ind w:left="107" w:right="1744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акс.потребляемая мощность – 600 Вт Производительность – 130.94 пакетов в секунду Коммутационная способность – 180 Гбит/с Буферная память – 32 М</w:t>
            </w:r>
          </w:p>
          <w:p w14:paraId="2E73CCBB" w14:textId="77777777" w:rsidR="00A2199E" w:rsidRPr="005866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питания – 100-240В переменного тока, 50/60 Гц, Выход </w:t>
            </w:r>
            <w:r w:rsidRPr="0056004F">
              <w:rPr>
                <w:rFonts w:ascii="Arial" w:hAnsi="Arial" w:cs="Arial"/>
                <w:sz w:val="24"/>
                <w:szCs w:val="24"/>
              </w:rPr>
              <w:t>D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52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</w:p>
        </w:tc>
      </w:tr>
    </w:tbl>
    <w:p w14:paraId="303AFF6E" w14:textId="77777777" w:rsidR="00A2199E" w:rsidRPr="0056004F" w:rsidRDefault="00A2199E" w:rsidP="00A2199E">
      <w:pPr>
        <w:spacing w:line="277" w:lineRule="exact"/>
        <w:rPr>
          <w:rFonts w:ascii="Arial" w:hAnsi="Arial" w:cs="Arial"/>
          <w:sz w:val="24"/>
          <w:szCs w:val="24"/>
        </w:rPr>
        <w:sectPr w:rsidR="00A2199E" w:rsidRPr="0056004F" w:rsidSect="00061C5F">
          <w:pgSz w:w="11910" w:h="16840"/>
          <w:pgMar w:top="840" w:right="711" w:bottom="800" w:left="460" w:header="0" w:footer="534" w:gutter="0"/>
          <w:cols w:space="720"/>
        </w:sectPr>
      </w:pPr>
    </w:p>
    <w:p w14:paraId="6265DA4D" w14:textId="77777777" w:rsidR="00C3470E" w:rsidRPr="0056004F" w:rsidRDefault="00C3470E" w:rsidP="00C3470E">
      <w:pPr>
        <w:pStyle w:val="GFS1"/>
      </w:pPr>
      <w:bookmarkStart w:id="24" w:name="_Toc58273536"/>
      <w:r w:rsidRPr="0056004F">
        <w:t>Структурная схема сети</w:t>
      </w:r>
      <w:bookmarkEnd w:id="24"/>
    </w:p>
    <w:p w14:paraId="7874B6C7" w14:textId="77777777" w:rsidR="00C3470E" w:rsidRPr="0056004F" w:rsidRDefault="00C3470E" w:rsidP="00C3470E">
      <w:pPr>
        <w:pStyle w:val="af2"/>
        <w:spacing w:before="11"/>
        <w:rPr>
          <w:rFonts w:ascii="Arial" w:hAnsi="Arial" w:cs="Arial"/>
          <w:b/>
          <w:sz w:val="24"/>
          <w:szCs w:val="24"/>
        </w:rPr>
      </w:pPr>
    </w:p>
    <w:p w14:paraId="3094E555" w14:textId="77777777" w:rsidR="00C3470E" w:rsidRPr="0056004F" w:rsidRDefault="00C3470E" w:rsidP="00C3470E">
      <w:pPr>
        <w:pStyle w:val="af2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Количество рабочих мест в здании №</w:t>
      </w:r>
      <w:r w:rsidRPr="00E92450">
        <w:rPr>
          <w:rFonts w:ascii="Arial" w:hAnsi="Arial" w:cs="Arial"/>
          <w:sz w:val="24"/>
          <w:szCs w:val="24"/>
        </w:rPr>
        <w:t>2</w:t>
      </w:r>
      <w:r w:rsidRPr="0056004F">
        <w:rPr>
          <w:rFonts w:ascii="Arial" w:hAnsi="Arial" w:cs="Arial"/>
          <w:sz w:val="24"/>
          <w:szCs w:val="24"/>
        </w:rPr>
        <w:t>:</w:t>
      </w:r>
    </w:p>
    <w:p w14:paraId="5B2EBD3A" w14:textId="77777777" w:rsidR="00C3470E" w:rsidRPr="0056004F" w:rsidRDefault="00C3470E" w:rsidP="00C3470E">
      <w:pPr>
        <w:pStyle w:val="af1"/>
        <w:widowControl w:val="0"/>
        <w:numPr>
          <w:ilvl w:val="1"/>
          <w:numId w:val="36"/>
        </w:numPr>
        <w:autoSpaceDE w:val="0"/>
        <w:autoSpaceDN w:val="0"/>
        <w:spacing w:before="2" w:line="32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30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5</w:t>
      </w:r>
      <w:r w:rsidRPr="0056004F">
        <w:rPr>
          <w:rFonts w:ascii="Arial" w:hAnsi="Arial" w:cs="Arial"/>
        </w:rPr>
        <w:t xml:space="preserve"> мест под</w:t>
      </w:r>
      <w:r w:rsidRPr="0056004F">
        <w:rPr>
          <w:rFonts w:ascii="Arial" w:hAnsi="Arial" w:cs="Arial"/>
          <w:spacing w:val="-2"/>
        </w:rPr>
        <w:t xml:space="preserve"> </w:t>
      </w:r>
      <w:r w:rsidRPr="0056004F">
        <w:rPr>
          <w:rFonts w:ascii="Arial" w:hAnsi="Arial" w:cs="Arial"/>
        </w:rPr>
        <w:t>принтеры</w:t>
      </w:r>
    </w:p>
    <w:p w14:paraId="2B1E419F" w14:textId="77777777" w:rsidR="00C3470E" w:rsidRPr="0056004F" w:rsidRDefault="00C3470E" w:rsidP="00C3470E">
      <w:pPr>
        <w:pStyle w:val="af1"/>
        <w:widowControl w:val="0"/>
        <w:numPr>
          <w:ilvl w:val="1"/>
          <w:numId w:val="36"/>
        </w:numPr>
        <w:autoSpaceDE w:val="0"/>
        <w:autoSpaceDN w:val="0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28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3</w:t>
      </w:r>
      <w:r w:rsidRPr="0056004F">
        <w:rPr>
          <w:rFonts w:ascii="Arial" w:hAnsi="Arial" w:cs="Arial"/>
        </w:rPr>
        <w:t xml:space="preserve"> места под</w:t>
      </w:r>
      <w:r w:rsidRPr="0056004F">
        <w:rPr>
          <w:rFonts w:ascii="Arial" w:hAnsi="Arial" w:cs="Arial"/>
          <w:spacing w:val="-6"/>
        </w:rPr>
        <w:t xml:space="preserve"> </w:t>
      </w:r>
      <w:r w:rsidRPr="0056004F">
        <w:rPr>
          <w:rFonts w:ascii="Arial" w:hAnsi="Arial" w:cs="Arial"/>
        </w:rPr>
        <w:t>принтеры</w:t>
      </w:r>
    </w:p>
    <w:p w14:paraId="42C84BA6" w14:textId="77777777" w:rsidR="00C3470E" w:rsidRPr="0056004F" w:rsidRDefault="00C3470E" w:rsidP="00C3470E">
      <w:pPr>
        <w:pStyle w:val="af2"/>
        <w:spacing w:before="11"/>
        <w:ind w:left="810" w:firstLine="270"/>
        <w:rPr>
          <w:rFonts w:ascii="Arial" w:hAnsi="Arial" w:cs="Arial"/>
          <w:sz w:val="24"/>
          <w:szCs w:val="24"/>
        </w:rPr>
      </w:pPr>
    </w:p>
    <w:p w14:paraId="190B05CF" w14:textId="77777777" w:rsidR="00C3470E" w:rsidRPr="0056004F" w:rsidRDefault="00C3470E" w:rsidP="00C3470E">
      <w:pPr>
        <w:pStyle w:val="af2"/>
        <w:spacing w:line="322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Количество рабочих мест в здании №</w:t>
      </w:r>
      <w:r w:rsidRPr="00E92450">
        <w:rPr>
          <w:rFonts w:ascii="Arial" w:hAnsi="Arial" w:cs="Arial"/>
          <w:sz w:val="24"/>
          <w:szCs w:val="24"/>
        </w:rPr>
        <w:t>4</w:t>
      </w:r>
      <w:r w:rsidRPr="0056004F">
        <w:rPr>
          <w:rFonts w:ascii="Arial" w:hAnsi="Arial" w:cs="Arial"/>
          <w:sz w:val="24"/>
          <w:szCs w:val="24"/>
        </w:rPr>
        <w:t>:</w:t>
      </w:r>
    </w:p>
    <w:p w14:paraId="56EA9C42" w14:textId="77777777" w:rsidR="00C3470E" w:rsidRPr="0056004F" w:rsidRDefault="00C3470E" w:rsidP="00C3470E">
      <w:pPr>
        <w:pStyle w:val="af1"/>
        <w:widowControl w:val="0"/>
        <w:numPr>
          <w:ilvl w:val="0"/>
          <w:numId w:val="35"/>
        </w:numPr>
        <w:autoSpaceDE w:val="0"/>
        <w:autoSpaceDN w:val="0"/>
        <w:spacing w:line="32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24</w:t>
      </w:r>
      <w:r w:rsidRPr="0056004F">
        <w:rPr>
          <w:rFonts w:ascii="Arial" w:hAnsi="Arial" w:cs="Arial"/>
        </w:rPr>
        <w:t xml:space="preserve"> рабочих места, 4 места под</w:t>
      </w:r>
      <w:r w:rsidRPr="0056004F">
        <w:rPr>
          <w:rFonts w:ascii="Arial" w:hAnsi="Arial" w:cs="Arial"/>
          <w:spacing w:val="-6"/>
        </w:rPr>
        <w:t xml:space="preserve"> </w:t>
      </w:r>
      <w:r w:rsidRPr="0056004F">
        <w:rPr>
          <w:rFonts w:ascii="Arial" w:hAnsi="Arial" w:cs="Arial"/>
        </w:rPr>
        <w:t>принтеры</w:t>
      </w:r>
    </w:p>
    <w:p w14:paraId="01796373" w14:textId="77777777" w:rsidR="00C3470E" w:rsidRPr="0056004F" w:rsidRDefault="00C3470E" w:rsidP="00C3470E">
      <w:pPr>
        <w:pStyle w:val="af1"/>
        <w:widowControl w:val="0"/>
        <w:numPr>
          <w:ilvl w:val="0"/>
          <w:numId w:val="35"/>
        </w:numPr>
        <w:autoSpaceDE w:val="0"/>
        <w:autoSpaceDN w:val="0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32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4</w:t>
      </w:r>
      <w:r w:rsidRPr="0056004F">
        <w:rPr>
          <w:rFonts w:ascii="Arial" w:hAnsi="Arial" w:cs="Arial"/>
        </w:rPr>
        <w:t xml:space="preserve"> мест</w:t>
      </w:r>
      <w:r>
        <w:rPr>
          <w:rFonts w:ascii="Arial" w:hAnsi="Arial" w:cs="Arial"/>
        </w:rPr>
        <w:t>а</w:t>
      </w:r>
      <w:r w:rsidRPr="0056004F">
        <w:rPr>
          <w:rFonts w:ascii="Arial" w:hAnsi="Arial" w:cs="Arial"/>
        </w:rPr>
        <w:t xml:space="preserve"> под</w:t>
      </w:r>
      <w:r w:rsidRPr="0056004F">
        <w:rPr>
          <w:rFonts w:ascii="Arial" w:hAnsi="Arial" w:cs="Arial"/>
          <w:spacing w:val="-7"/>
        </w:rPr>
        <w:t xml:space="preserve"> </w:t>
      </w:r>
      <w:r w:rsidRPr="0056004F">
        <w:rPr>
          <w:rFonts w:ascii="Arial" w:hAnsi="Arial" w:cs="Arial"/>
        </w:rPr>
        <w:t>принтеры</w:t>
      </w:r>
    </w:p>
    <w:p w14:paraId="28E8F398" w14:textId="77777777" w:rsidR="00C3470E" w:rsidRPr="0056004F" w:rsidRDefault="00C3470E" w:rsidP="00C3470E">
      <w:pPr>
        <w:pStyle w:val="af2"/>
        <w:spacing w:before="1"/>
        <w:ind w:left="810" w:firstLine="270"/>
        <w:rPr>
          <w:rFonts w:ascii="Arial" w:hAnsi="Arial" w:cs="Arial"/>
          <w:sz w:val="24"/>
          <w:szCs w:val="24"/>
        </w:rPr>
      </w:pPr>
    </w:p>
    <w:p w14:paraId="0BD5C645" w14:textId="77777777" w:rsidR="00C3470E" w:rsidRPr="0056004F" w:rsidRDefault="00C3470E" w:rsidP="00C3470E">
      <w:pPr>
        <w:pStyle w:val="af2"/>
        <w:spacing w:line="321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Условные обозначения:</w:t>
      </w:r>
    </w:p>
    <w:p w14:paraId="2323FEF3" w14:textId="77777777" w:rsidR="00C3470E" w:rsidRPr="0056004F" w:rsidRDefault="00C3470E" w:rsidP="00C3470E">
      <w:pPr>
        <w:pStyle w:val="af1"/>
        <w:widowControl w:val="0"/>
        <w:numPr>
          <w:ilvl w:val="0"/>
          <w:numId w:val="34"/>
        </w:numPr>
        <w:tabs>
          <w:tab w:val="left" w:pos="1961"/>
          <w:tab w:val="left" w:pos="1962"/>
        </w:tabs>
        <w:autoSpaceDE w:val="0"/>
        <w:autoSpaceDN w:val="0"/>
        <w:spacing w:line="341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>пп –</w:t>
      </w:r>
      <w:r w:rsidRPr="0056004F">
        <w:rPr>
          <w:rFonts w:ascii="Arial" w:hAnsi="Arial" w:cs="Arial"/>
          <w:spacing w:val="-3"/>
        </w:rPr>
        <w:t xml:space="preserve"> </w:t>
      </w:r>
      <w:r w:rsidRPr="0056004F">
        <w:rPr>
          <w:rFonts w:ascii="Arial" w:hAnsi="Arial" w:cs="Arial"/>
        </w:rPr>
        <w:t>патч-панель;</w:t>
      </w:r>
    </w:p>
    <w:p w14:paraId="36F8831D" w14:textId="77777777" w:rsidR="00C3470E" w:rsidRPr="0056004F" w:rsidRDefault="00C3470E" w:rsidP="00C3470E">
      <w:pPr>
        <w:pStyle w:val="af1"/>
        <w:widowControl w:val="0"/>
        <w:numPr>
          <w:ilvl w:val="0"/>
          <w:numId w:val="34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>к –</w:t>
      </w:r>
      <w:r w:rsidRPr="0056004F">
        <w:rPr>
          <w:rFonts w:ascii="Arial" w:hAnsi="Arial" w:cs="Arial"/>
          <w:spacing w:val="-1"/>
        </w:rPr>
        <w:t xml:space="preserve"> </w:t>
      </w:r>
      <w:r w:rsidRPr="0056004F">
        <w:rPr>
          <w:rFonts w:ascii="Arial" w:hAnsi="Arial" w:cs="Arial"/>
        </w:rPr>
        <w:t>коммутатор.</w:t>
      </w:r>
    </w:p>
    <w:p w14:paraId="76CAAEA9" w14:textId="77777777" w:rsidR="00C3470E" w:rsidRPr="0056004F" w:rsidRDefault="006235BC" w:rsidP="00C3470E">
      <w:pPr>
        <w:pStyle w:val="af2"/>
        <w:spacing w:befor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bidi="ar-SA"/>
        </w:rPr>
        <w:drawing>
          <wp:inline distT="0" distB="0" distL="0" distR="0" wp14:anchorId="5CC288BD" wp14:editId="2E049074">
            <wp:extent cx="7265670" cy="5333365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5670" cy="533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4"/>
          <w:szCs w:val="24"/>
          <w:lang w:bidi="ar-SA"/>
        </w:rPr>
        <w:drawing>
          <wp:inline distT="0" distB="0" distL="0" distR="0" wp14:anchorId="00268B29" wp14:editId="61B54F47">
            <wp:extent cx="7265670" cy="5333365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5670" cy="533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B77B0" w14:textId="77777777" w:rsidR="00C3470E" w:rsidRPr="0056004F" w:rsidRDefault="00C3470E" w:rsidP="00C3470E">
      <w:pPr>
        <w:pStyle w:val="af2"/>
        <w:spacing w:before="197"/>
        <w:ind w:left="271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Рисунок 10. Структурная схема сети здания №</w:t>
      </w:r>
      <w:r>
        <w:rPr>
          <w:rFonts w:ascii="Arial" w:hAnsi="Arial" w:cs="Arial"/>
          <w:sz w:val="24"/>
          <w:szCs w:val="24"/>
        </w:rPr>
        <w:t>2</w:t>
      </w:r>
      <w:r w:rsidRPr="0056004F">
        <w:rPr>
          <w:rFonts w:ascii="Arial" w:hAnsi="Arial" w:cs="Arial"/>
          <w:sz w:val="24"/>
          <w:szCs w:val="24"/>
        </w:rPr>
        <w:t xml:space="preserve"> и №</w:t>
      </w:r>
      <w:r>
        <w:rPr>
          <w:rFonts w:ascii="Arial" w:hAnsi="Arial" w:cs="Arial"/>
          <w:sz w:val="24"/>
          <w:szCs w:val="24"/>
        </w:rPr>
        <w:t>4</w:t>
      </w:r>
    </w:p>
    <w:p w14:paraId="5F4B8329" w14:textId="77777777" w:rsidR="00C3470E" w:rsidRPr="00BE1B59" w:rsidRDefault="00C3470E" w:rsidP="00C3470E">
      <w:pPr>
        <w:pStyle w:val="af2"/>
        <w:spacing w:before="7"/>
        <w:rPr>
          <w:rFonts w:ascii="Arial" w:hAnsi="Arial" w:cs="Arial"/>
          <w:sz w:val="24"/>
          <w:szCs w:val="24"/>
        </w:rPr>
      </w:pPr>
    </w:p>
    <w:p w14:paraId="6EF3AF22" w14:textId="77777777" w:rsidR="00C3470E" w:rsidRDefault="00C3470E" w:rsidP="00C3470E">
      <w:pPr>
        <w:pStyle w:val="af2"/>
        <w:ind w:right="843" w:firstLine="720"/>
        <w:jc w:val="both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На схеме представлены связи между коммутаторами, компьютерами, принтерами и серверами. Кабель от каждой информационной розетки, к которым подключаются ПК и принтеры, с другого конца расшит на патч-панели. В свою очередь порты патч-панели соединены патч-кордами с портами коммутаторов. Жирной черной линией показаны линии, обозначающие оптоволоконный кабель, т.о. представлена связь между зданиями.</w:t>
      </w:r>
    </w:p>
    <w:p w14:paraId="15929321" w14:textId="77777777" w:rsidR="00C3470E" w:rsidRPr="0056004F" w:rsidRDefault="00C3470E" w:rsidP="00C3470E">
      <w:pPr>
        <w:pStyle w:val="af2"/>
        <w:ind w:right="843" w:firstLine="720"/>
        <w:jc w:val="both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Для организации магистрали между зданиями используется оптоволокно. Горизонтальные подсистемы соединены между собой сетью через соответствующий коммутатор.</w:t>
      </w:r>
    </w:p>
    <w:p w14:paraId="3323227E" w14:textId="77777777" w:rsidR="00C3470E" w:rsidRDefault="00C3470E" w:rsidP="00C3470E">
      <w:pPr>
        <w:pStyle w:val="GFS1"/>
      </w:pPr>
      <w:bookmarkStart w:id="25" w:name="_Toc58273537"/>
      <w:r>
        <w:t>Серверная</w:t>
      </w:r>
      <w:bookmarkEnd w:id="25"/>
    </w:p>
    <w:p w14:paraId="65EF1CE1" w14:textId="77777777" w:rsidR="00C3470E" w:rsidRDefault="00C3470E" w:rsidP="00C3470E">
      <w:pPr>
        <w:pStyle w:val="af2"/>
        <w:spacing w:before="158"/>
        <w:ind w:left="675" w:right="851" w:firstLine="566"/>
        <w:jc w:val="both"/>
      </w:pPr>
      <w:r>
        <w:t>Необходимо разместить 2 типа серверов: биллинговые и файловые. Количество клиентов – 1 000 000. На одного клиента приходится 10 МБ памяти и запас 10 МБ, т.о. на 1 000 000 клиентов необходимо: 1 000 000 * 20 МБ = 20 ТБ.</w:t>
      </w:r>
    </w:p>
    <w:p w14:paraId="2133CD2A" w14:textId="77777777" w:rsidR="00C3470E" w:rsidRDefault="00C3470E" w:rsidP="00C3470E">
      <w:pPr>
        <w:pStyle w:val="af2"/>
        <w:ind w:left="675" w:right="857" w:firstLine="566"/>
        <w:jc w:val="both"/>
      </w:pPr>
      <w:r>
        <w:t>В здании №2 находится 58 работников. На одного сотрудника необходимо иметь 10 ГБ в файловом сервере и запас 10 ГБ, тогда на 60 работников требуется: 58 * 20 ГБ = 1160 ГБ.</w:t>
      </w:r>
    </w:p>
    <w:p w14:paraId="5B528D89" w14:textId="77777777" w:rsidR="00C3470E" w:rsidRDefault="00C3470E" w:rsidP="00C3470E">
      <w:pPr>
        <w:pStyle w:val="af2"/>
        <w:spacing w:before="1"/>
        <w:ind w:left="675" w:right="852" w:firstLine="566"/>
        <w:jc w:val="both"/>
      </w:pPr>
      <w:r>
        <w:t>В</w:t>
      </w:r>
      <w:r>
        <w:rPr>
          <w:spacing w:val="-5"/>
        </w:rPr>
        <w:t xml:space="preserve"> </w:t>
      </w:r>
      <w:r>
        <w:t>здании</w:t>
      </w:r>
      <w:r>
        <w:rPr>
          <w:spacing w:val="-7"/>
        </w:rPr>
        <w:t xml:space="preserve"> </w:t>
      </w:r>
      <w:r>
        <w:t>№4</w:t>
      </w:r>
      <w:r>
        <w:rPr>
          <w:spacing w:val="-6"/>
        </w:rPr>
        <w:t xml:space="preserve"> </w:t>
      </w:r>
      <w:r>
        <w:t>находится</w:t>
      </w:r>
      <w:r>
        <w:rPr>
          <w:spacing w:val="-7"/>
        </w:rPr>
        <w:t xml:space="preserve"> </w:t>
      </w:r>
      <w:r>
        <w:t>56</w:t>
      </w:r>
      <w:r>
        <w:rPr>
          <w:spacing w:val="-6"/>
        </w:rPr>
        <w:t xml:space="preserve"> </w:t>
      </w:r>
      <w:r>
        <w:t>работника.</w:t>
      </w:r>
      <w:r>
        <w:rPr>
          <w:spacing w:val="-8"/>
        </w:rPr>
        <w:t xml:space="preserve"> </w:t>
      </w:r>
      <w:r>
        <w:t>Объем</w:t>
      </w:r>
      <w:r>
        <w:rPr>
          <w:spacing w:val="-4"/>
        </w:rPr>
        <w:t xml:space="preserve"> </w:t>
      </w:r>
      <w:r>
        <w:t>файлового</w:t>
      </w:r>
      <w:r>
        <w:rPr>
          <w:spacing w:val="-5"/>
        </w:rPr>
        <w:t xml:space="preserve"> </w:t>
      </w:r>
      <w:r>
        <w:t>сервера</w:t>
      </w:r>
      <w:r>
        <w:rPr>
          <w:spacing w:val="-7"/>
        </w:rPr>
        <w:t xml:space="preserve"> </w:t>
      </w:r>
      <w:r>
        <w:t>равен</w:t>
      </w:r>
      <w:r>
        <w:rPr>
          <w:spacing w:val="-7"/>
        </w:rPr>
        <w:t xml:space="preserve"> </w:t>
      </w:r>
      <w:r>
        <w:t>56</w:t>
      </w:r>
      <w:r>
        <w:rPr>
          <w:spacing w:val="-7"/>
        </w:rPr>
        <w:t xml:space="preserve"> </w:t>
      </w:r>
      <w:r>
        <w:t>*</w:t>
      </w:r>
      <w:r>
        <w:rPr>
          <w:spacing w:val="-6"/>
        </w:rPr>
        <w:t xml:space="preserve"> </w:t>
      </w:r>
      <w:r>
        <w:t>20 ГБ = 1120</w:t>
      </w:r>
      <w:r>
        <w:rPr>
          <w:spacing w:val="-1"/>
        </w:rPr>
        <w:t xml:space="preserve"> </w:t>
      </w:r>
      <w:r>
        <w:t>ГБ.</w:t>
      </w:r>
    </w:p>
    <w:p w14:paraId="090CB357" w14:textId="77777777" w:rsidR="00C3470E" w:rsidRDefault="00C3470E" w:rsidP="00C3470E">
      <w:pPr>
        <w:pStyle w:val="af2"/>
        <w:spacing w:before="10"/>
        <w:rPr>
          <w:sz w:val="27"/>
        </w:rPr>
      </w:pPr>
    </w:p>
    <w:p w14:paraId="671CCD4B" w14:textId="77777777" w:rsidR="00C3470E" w:rsidRDefault="00C3470E" w:rsidP="00C3470E">
      <w:pPr>
        <w:pStyle w:val="af2"/>
        <w:spacing w:before="4"/>
        <w:rPr>
          <w:sz w:val="27"/>
        </w:rPr>
      </w:pPr>
    </w:p>
    <w:p w14:paraId="56FCABBC" w14:textId="77777777" w:rsidR="00C3470E" w:rsidRDefault="00C3470E" w:rsidP="00C3470E">
      <w:pPr>
        <w:pStyle w:val="af2"/>
        <w:spacing w:after="7"/>
        <w:ind w:left="1242"/>
      </w:pPr>
      <w:r>
        <w:t>Таблица 16. Фальшпол (серверная)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2268"/>
        <w:gridCol w:w="1559"/>
        <w:gridCol w:w="993"/>
        <w:gridCol w:w="2409"/>
        <w:gridCol w:w="1556"/>
      </w:tblGrid>
      <w:tr w:rsidR="00C3470E" w14:paraId="21660B87" w14:textId="77777777" w:rsidTr="00352ECC">
        <w:trPr>
          <w:trHeight w:val="897"/>
        </w:trPr>
        <w:tc>
          <w:tcPr>
            <w:tcW w:w="1560" w:type="dxa"/>
            <w:shd w:val="clear" w:color="auto" w:fill="D9D9D9"/>
          </w:tcPr>
          <w:p w14:paraId="36551DF2" w14:textId="77777777" w:rsidR="00C3470E" w:rsidRDefault="00C3470E" w:rsidP="00352ECC">
            <w:pPr>
              <w:pStyle w:val="TableParagraph"/>
              <w:spacing w:before="150" w:line="240" w:lineRule="auto"/>
              <w:ind w:left="571" w:right="89" w:hanging="455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Наименова ние</w:t>
            </w:r>
          </w:p>
        </w:tc>
        <w:tc>
          <w:tcPr>
            <w:tcW w:w="2268" w:type="dxa"/>
            <w:shd w:val="clear" w:color="auto" w:fill="D9D9D9"/>
          </w:tcPr>
          <w:p w14:paraId="7A6A8DCC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14:paraId="64CED6D9" w14:textId="77777777" w:rsidR="00C3470E" w:rsidRDefault="00C3470E" w:rsidP="00352ECC">
            <w:pPr>
              <w:pStyle w:val="TableParagraph"/>
              <w:spacing w:line="240" w:lineRule="auto"/>
              <w:ind w:left="144" w:right="134"/>
              <w:rPr>
                <w:b/>
                <w:sz w:val="26"/>
              </w:rPr>
            </w:pPr>
            <w:r>
              <w:rPr>
                <w:b/>
                <w:sz w:val="26"/>
              </w:rPr>
              <w:t>Вид</w:t>
            </w:r>
          </w:p>
        </w:tc>
        <w:tc>
          <w:tcPr>
            <w:tcW w:w="1559" w:type="dxa"/>
            <w:shd w:val="clear" w:color="auto" w:fill="D9D9D9"/>
          </w:tcPr>
          <w:p w14:paraId="6E1539E4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14:paraId="3F5AD1B8" w14:textId="77777777" w:rsidR="00C3470E" w:rsidRDefault="00C3470E" w:rsidP="00352ECC">
            <w:pPr>
              <w:pStyle w:val="TableParagraph"/>
              <w:spacing w:line="240" w:lineRule="auto"/>
              <w:ind w:left="315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Ссылка</w:t>
            </w:r>
          </w:p>
        </w:tc>
        <w:tc>
          <w:tcPr>
            <w:tcW w:w="993" w:type="dxa"/>
            <w:shd w:val="clear" w:color="auto" w:fill="D9D9D9"/>
          </w:tcPr>
          <w:p w14:paraId="1A2C5D48" w14:textId="77777777" w:rsidR="00C3470E" w:rsidRDefault="00C3470E" w:rsidP="00352ECC">
            <w:pPr>
              <w:pStyle w:val="TableParagraph"/>
              <w:spacing w:before="2" w:line="300" w:lineRule="exact"/>
              <w:ind w:left="112" w:right="98"/>
              <w:rPr>
                <w:b/>
                <w:sz w:val="26"/>
              </w:rPr>
            </w:pPr>
            <w:r>
              <w:rPr>
                <w:b/>
                <w:sz w:val="26"/>
              </w:rPr>
              <w:t>Стоим</w:t>
            </w:r>
            <w:r>
              <w:rPr>
                <w:b/>
                <w:w w:val="99"/>
                <w:sz w:val="26"/>
              </w:rPr>
              <w:t xml:space="preserve"> </w:t>
            </w:r>
            <w:r>
              <w:rPr>
                <w:b/>
                <w:sz w:val="26"/>
              </w:rPr>
              <w:t>ость, руб.</w:t>
            </w:r>
          </w:p>
        </w:tc>
        <w:tc>
          <w:tcPr>
            <w:tcW w:w="2409" w:type="dxa"/>
            <w:shd w:val="clear" w:color="auto" w:fill="D9D9D9"/>
          </w:tcPr>
          <w:p w14:paraId="33035A0A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14:paraId="22A20508" w14:textId="77777777" w:rsidR="00C3470E" w:rsidRDefault="00C3470E" w:rsidP="00352ECC">
            <w:pPr>
              <w:pStyle w:val="TableParagraph"/>
              <w:spacing w:line="240" w:lineRule="auto"/>
              <w:ind w:left="772" w:right="764"/>
              <w:rPr>
                <w:b/>
                <w:sz w:val="26"/>
              </w:rPr>
            </w:pPr>
            <w:r>
              <w:rPr>
                <w:b/>
                <w:sz w:val="26"/>
              </w:rPr>
              <w:t>Кол-во</w:t>
            </w:r>
          </w:p>
        </w:tc>
        <w:tc>
          <w:tcPr>
            <w:tcW w:w="1556" w:type="dxa"/>
            <w:shd w:val="clear" w:color="auto" w:fill="D9D9D9"/>
          </w:tcPr>
          <w:p w14:paraId="3CA7BDC0" w14:textId="77777777" w:rsidR="00C3470E" w:rsidRDefault="00C3470E" w:rsidP="00352ECC">
            <w:pPr>
              <w:pStyle w:val="TableParagraph"/>
              <w:spacing w:line="298" w:lineRule="exact"/>
              <w:ind w:left="37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Общая</w:t>
            </w:r>
          </w:p>
          <w:p w14:paraId="0A275149" w14:textId="77777777" w:rsidR="00C3470E" w:rsidRDefault="00C3470E" w:rsidP="00352ECC">
            <w:pPr>
              <w:pStyle w:val="TableParagraph"/>
              <w:spacing w:line="300" w:lineRule="atLeast"/>
              <w:ind w:left="155" w:right="138"/>
              <w:rPr>
                <w:b/>
                <w:sz w:val="26"/>
              </w:rPr>
            </w:pPr>
            <w:r>
              <w:rPr>
                <w:b/>
                <w:w w:val="95"/>
                <w:sz w:val="26"/>
              </w:rPr>
              <w:t xml:space="preserve">стоимость, </w:t>
            </w:r>
            <w:r>
              <w:rPr>
                <w:b/>
                <w:sz w:val="26"/>
              </w:rPr>
              <w:t>руб.</w:t>
            </w:r>
          </w:p>
        </w:tc>
      </w:tr>
      <w:tr w:rsidR="00C3470E" w14:paraId="07B30B94" w14:textId="77777777" w:rsidTr="00352ECC">
        <w:trPr>
          <w:trHeight w:val="1790"/>
        </w:trPr>
        <w:tc>
          <w:tcPr>
            <w:tcW w:w="1560" w:type="dxa"/>
          </w:tcPr>
          <w:p w14:paraId="62D501BF" w14:textId="77777777" w:rsidR="00C3470E" w:rsidRPr="00552830" w:rsidRDefault="00C3470E" w:rsidP="00352ECC">
            <w:pPr>
              <w:pStyle w:val="TableParagraph"/>
              <w:spacing w:before="139" w:line="240" w:lineRule="auto"/>
              <w:ind w:left="110" w:right="104"/>
              <w:rPr>
                <w:sz w:val="26"/>
                <w:lang w:val="ru-RU"/>
              </w:rPr>
            </w:pPr>
            <w:r w:rsidRPr="00552830">
              <w:rPr>
                <w:sz w:val="26"/>
                <w:lang w:val="ru-RU"/>
              </w:rPr>
              <w:t>Металличес кий фальшпол марки ПСШ-5</w:t>
            </w:r>
          </w:p>
        </w:tc>
        <w:tc>
          <w:tcPr>
            <w:tcW w:w="2268" w:type="dxa"/>
          </w:tcPr>
          <w:p w14:paraId="20B0F613" w14:textId="77777777" w:rsidR="00C3470E" w:rsidRPr="00552830" w:rsidRDefault="00C3470E" w:rsidP="00352ECC">
            <w:pPr>
              <w:pStyle w:val="TableParagraph"/>
              <w:spacing w:before="3" w:line="240" w:lineRule="auto"/>
              <w:jc w:val="left"/>
              <w:rPr>
                <w:sz w:val="29"/>
                <w:lang w:val="ru-RU"/>
              </w:rPr>
            </w:pPr>
          </w:p>
          <w:p w14:paraId="3FDCE9C7" w14:textId="77777777" w:rsidR="00C3470E" w:rsidRDefault="00C3470E" w:rsidP="00352ECC">
            <w:pPr>
              <w:pStyle w:val="TableParagraph"/>
              <w:spacing w:line="240" w:lineRule="auto"/>
              <w:ind w:left="234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03AF3728" wp14:editId="73E3ABA8">
                  <wp:extent cx="1142755" cy="685800"/>
                  <wp:effectExtent l="0" t="0" r="0" b="0"/>
                  <wp:docPr id="69" name="image152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image152.jpeg"/>
                          <pic:cNvPicPr/>
                        </pic:nvPicPr>
                        <pic:blipFill>
                          <a:blip r:embed="rId6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2755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9" w:type="dxa"/>
          </w:tcPr>
          <w:p w14:paraId="19015DF3" w14:textId="77777777" w:rsidR="00C3470E" w:rsidRPr="00552830" w:rsidRDefault="00C3470E" w:rsidP="00352ECC">
            <w:pPr>
              <w:pStyle w:val="TableParagraph"/>
              <w:spacing w:line="298" w:lineRule="exact"/>
              <w:ind w:left="123" w:right="111"/>
              <w:rPr>
                <w:rFonts w:ascii="Arial" w:hAnsi="Arial" w:cs="Arial"/>
                <w:sz w:val="24"/>
                <w:szCs w:val="24"/>
              </w:rPr>
            </w:pPr>
            <w:r w:rsidRPr="00552830">
              <w:rPr>
                <w:rFonts w:ascii="Arial" w:hAnsi="Arial" w:cs="Arial"/>
                <w:sz w:val="24"/>
                <w:szCs w:val="24"/>
              </w:rPr>
              <w:t>https://www.xn----7sbh5adadtdfp4b4czczc.xn--p1ai/goods/50654293-metallicheski_falshpol_pssh_5</w:t>
            </w:r>
          </w:p>
        </w:tc>
        <w:tc>
          <w:tcPr>
            <w:tcW w:w="993" w:type="dxa"/>
          </w:tcPr>
          <w:p w14:paraId="647DE0E8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4C2A15DF" w14:textId="77777777" w:rsidR="00C3470E" w:rsidRDefault="00C3470E" w:rsidP="00352ECC">
            <w:pPr>
              <w:pStyle w:val="TableParagraph"/>
              <w:spacing w:before="8" w:line="240" w:lineRule="auto"/>
              <w:jc w:val="left"/>
            </w:pPr>
          </w:p>
          <w:p w14:paraId="0595F3F1" w14:textId="77777777" w:rsidR="00C3470E" w:rsidRDefault="00C3470E" w:rsidP="00352ECC">
            <w:pPr>
              <w:pStyle w:val="TableParagraph"/>
              <w:spacing w:line="242" w:lineRule="auto"/>
              <w:ind w:left="266" w:right="204" w:hanging="27"/>
              <w:jc w:val="left"/>
              <w:rPr>
                <w:sz w:val="26"/>
              </w:rPr>
            </w:pPr>
            <w:r>
              <w:rPr>
                <w:sz w:val="26"/>
              </w:rPr>
              <w:t>1100</w:t>
            </w:r>
            <w:r>
              <w:rPr>
                <w:w w:val="99"/>
                <w:sz w:val="26"/>
              </w:rPr>
              <w:t xml:space="preserve"> </w:t>
            </w:r>
            <w:r>
              <w:rPr>
                <w:sz w:val="26"/>
              </w:rPr>
              <w:t>(</w:t>
            </w:r>
            <w:r>
              <w:rPr>
                <w:rFonts w:ascii="Cambria Math" w:hAnsi="Cambria Math"/>
                <w:sz w:val="26"/>
              </w:rPr>
              <w:t>м</w:t>
            </w:r>
            <w:r>
              <w:rPr>
                <w:rFonts w:ascii="Cambria Math" w:hAnsi="Cambria Math"/>
                <w:sz w:val="26"/>
                <w:vertAlign w:val="superscript"/>
              </w:rPr>
              <w:t>2</w:t>
            </w:r>
            <w:r>
              <w:rPr>
                <w:sz w:val="26"/>
              </w:rPr>
              <w:t>)</w:t>
            </w:r>
          </w:p>
        </w:tc>
        <w:tc>
          <w:tcPr>
            <w:tcW w:w="2409" w:type="dxa"/>
          </w:tcPr>
          <w:p w14:paraId="64BC158D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1E93BA7C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36"/>
              </w:rPr>
            </w:pPr>
          </w:p>
          <w:p w14:paraId="2465EEFB" w14:textId="77777777" w:rsidR="00C3470E" w:rsidRDefault="00C3470E" w:rsidP="00352ECC">
            <w:pPr>
              <w:pStyle w:val="TableParagraph"/>
              <w:spacing w:line="240" w:lineRule="auto"/>
              <w:ind w:left="772" w:right="761"/>
              <w:rPr>
                <w:sz w:val="26"/>
              </w:rPr>
            </w:pPr>
            <w:r>
              <w:rPr>
                <w:sz w:val="26"/>
              </w:rPr>
              <w:t>98</w:t>
            </w:r>
          </w:p>
        </w:tc>
        <w:tc>
          <w:tcPr>
            <w:tcW w:w="1556" w:type="dxa"/>
          </w:tcPr>
          <w:p w14:paraId="758DD50B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D32FA3C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36"/>
              </w:rPr>
            </w:pPr>
          </w:p>
          <w:p w14:paraId="07B6B7BA" w14:textId="77777777" w:rsidR="00C3470E" w:rsidRDefault="00C3470E" w:rsidP="00352ECC">
            <w:pPr>
              <w:pStyle w:val="TableParagraph"/>
              <w:spacing w:line="240" w:lineRule="auto"/>
              <w:ind w:left="390"/>
              <w:jc w:val="left"/>
              <w:rPr>
                <w:sz w:val="26"/>
              </w:rPr>
            </w:pPr>
            <w:r w:rsidRPr="00552830">
              <w:rPr>
                <w:sz w:val="26"/>
              </w:rPr>
              <w:t>107,800</w:t>
            </w:r>
          </w:p>
        </w:tc>
      </w:tr>
      <w:tr w:rsidR="00C3470E" w14:paraId="16B38B25" w14:textId="77777777" w:rsidTr="00352ECC">
        <w:trPr>
          <w:trHeight w:val="305"/>
        </w:trPr>
        <w:tc>
          <w:tcPr>
            <w:tcW w:w="8789" w:type="dxa"/>
            <w:gridSpan w:val="5"/>
            <w:shd w:val="clear" w:color="auto" w:fill="D9D9D9"/>
          </w:tcPr>
          <w:p w14:paraId="7ACFD84C" w14:textId="77777777" w:rsidR="00C3470E" w:rsidRDefault="00C3470E" w:rsidP="00352ECC">
            <w:pPr>
              <w:pStyle w:val="TableParagraph"/>
              <w:spacing w:line="285" w:lineRule="exact"/>
              <w:ind w:left="107"/>
              <w:jc w:val="left"/>
              <w:rPr>
                <w:sz w:val="26"/>
              </w:rPr>
            </w:pPr>
            <w:r>
              <w:rPr>
                <w:sz w:val="26"/>
              </w:rPr>
              <w:t>Итого:</w:t>
            </w:r>
          </w:p>
        </w:tc>
        <w:tc>
          <w:tcPr>
            <w:tcW w:w="1556" w:type="dxa"/>
            <w:shd w:val="clear" w:color="auto" w:fill="D9D9D9"/>
          </w:tcPr>
          <w:p w14:paraId="12A9C9E8" w14:textId="77777777" w:rsidR="00C3470E" w:rsidRDefault="00C3470E" w:rsidP="00352ECC">
            <w:pPr>
              <w:pStyle w:val="TableParagraph"/>
              <w:spacing w:line="285" w:lineRule="exact"/>
              <w:ind w:left="390"/>
              <w:jc w:val="left"/>
              <w:rPr>
                <w:sz w:val="26"/>
              </w:rPr>
            </w:pPr>
            <w:r w:rsidRPr="00552830">
              <w:rPr>
                <w:sz w:val="26"/>
              </w:rPr>
              <w:t>107,800</w:t>
            </w:r>
          </w:p>
        </w:tc>
      </w:tr>
    </w:tbl>
    <w:p w14:paraId="00EDD752" w14:textId="77777777" w:rsidR="00C3470E" w:rsidRDefault="00C3470E" w:rsidP="00C3470E">
      <w:pPr>
        <w:pStyle w:val="af2"/>
        <w:spacing w:before="7"/>
        <w:rPr>
          <w:sz w:val="24"/>
        </w:rPr>
      </w:pPr>
    </w:p>
    <w:p w14:paraId="3F6A2634" w14:textId="77777777" w:rsidR="00C3470E" w:rsidRDefault="00C3470E" w:rsidP="00C3470E">
      <w:pPr>
        <w:pStyle w:val="af2"/>
        <w:spacing w:before="66" w:after="7"/>
        <w:ind w:left="1242"/>
      </w:pPr>
      <w:r>
        <w:t>Таблица 17. Спецификация оборудования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129"/>
        <w:gridCol w:w="1844"/>
        <w:gridCol w:w="2835"/>
        <w:gridCol w:w="1278"/>
        <w:gridCol w:w="709"/>
        <w:gridCol w:w="1559"/>
      </w:tblGrid>
      <w:tr w:rsidR="00C3470E" w14:paraId="6942DA60" w14:textId="77777777" w:rsidTr="00352ECC">
        <w:trPr>
          <w:trHeight w:val="897"/>
        </w:trPr>
        <w:tc>
          <w:tcPr>
            <w:tcW w:w="2129" w:type="dxa"/>
            <w:shd w:val="clear" w:color="auto" w:fill="D9D9D9"/>
          </w:tcPr>
          <w:p w14:paraId="66486252" w14:textId="77777777" w:rsidR="00C3470E" w:rsidRDefault="00C3470E" w:rsidP="00352ECC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14:paraId="01F0C965" w14:textId="77777777" w:rsidR="00C3470E" w:rsidRDefault="00C3470E" w:rsidP="00352ECC">
            <w:pPr>
              <w:pStyle w:val="TableParagraph"/>
              <w:spacing w:line="240" w:lineRule="auto"/>
              <w:ind w:left="19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Наименование</w:t>
            </w:r>
          </w:p>
        </w:tc>
        <w:tc>
          <w:tcPr>
            <w:tcW w:w="1844" w:type="dxa"/>
            <w:shd w:val="clear" w:color="auto" w:fill="D9D9D9"/>
          </w:tcPr>
          <w:p w14:paraId="0D6AE6DC" w14:textId="77777777" w:rsidR="00C3470E" w:rsidRDefault="00C3470E" w:rsidP="00352ECC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14:paraId="59273E1F" w14:textId="77777777" w:rsidR="00C3470E" w:rsidRDefault="00C3470E" w:rsidP="00352ECC">
            <w:pPr>
              <w:pStyle w:val="TableParagraph"/>
              <w:spacing w:line="240" w:lineRule="auto"/>
              <w:ind w:left="670" w:right="669"/>
              <w:rPr>
                <w:b/>
                <w:sz w:val="26"/>
              </w:rPr>
            </w:pPr>
            <w:r>
              <w:rPr>
                <w:b/>
                <w:sz w:val="26"/>
              </w:rPr>
              <w:t>Вид</w:t>
            </w:r>
          </w:p>
        </w:tc>
        <w:tc>
          <w:tcPr>
            <w:tcW w:w="2835" w:type="dxa"/>
            <w:shd w:val="clear" w:color="auto" w:fill="D9D9D9"/>
          </w:tcPr>
          <w:p w14:paraId="5186FE95" w14:textId="77777777" w:rsidR="00C3470E" w:rsidRDefault="00C3470E" w:rsidP="00352ECC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14:paraId="42E1735E" w14:textId="77777777" w:rsidR="00C3470E" w:rsidRDefault="00C3470E" w:rsidP="00352ECC">
            <w:pPr>
              <w:pStyle w:val="TableParagraph"/>
              <w:spacing w:line="240" w:lineRule="auto"/>
              <w:ind w:left="926" w:right="926"/>
              <w:rPr>
                <w:b/>
                <w:sz w:val="26"/>
              </w:rPr>
            </w:pPr>
            <w:r>
              <w:rPr>
                <w:b/>
                <w:sz w:val="26"/>
              </w:rPr>
              <w:t>Ссылка</w:t>
            </w:r>
          </w:p>
        </w:tc>
        <w:tc>
          <w:tcPr>
            <w:tcW w:w="1278" w:type="dxa"/>
            <w:shd w:val="clear" w:color="auto" w:fill="D9D9D9"/>
          </w:tcPr>
          <w:p w14:paraId="5E13C3CC" w14:textId="77777777" w:rsidR="00C3470E" w:rsidRDefault="00C3470E" w:rsidP="00352ECC">
            <w:pPr>
              <w:pStyle w:val="TableParagraph"/>
              <w:spacing w:before="148" w:line="240" w:lineRule="auto"/>
              <w:ind w:left="206" w:hanging="77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Стоимос ть, руб.</w:t>
            </w:r>
          </w:p>
        </w:tc>
        <w:tc>
          <w:tcPr>
            <w:tcW w:w="709" w:type="dxa"/>
            <w:shd w:val="clear" w:color="auto" w:fill="D9D9D9"/>
          </w:tcPr>
          <w:p w14:paraId="374B6378" w14:textId="77777777" w:rsidR="00C3470E" w:rsidRDefault="00C3470E" w:rsidP="00352ECC">
            <w:pPr>
              <w:pStyle w:val="TableParagraph"/>
              <w:spacing w:before="148" w:line="240" w:lineRule="auto"/>
              <w:ind w:left="116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Кол</w:t>
            </w:r>
          </w:p>
          <w:p w14:paraId="6233BDD2" w14:textId="77777777" w:rsidR="00C3470E" w:rsidRDefault="00C3470E" w:rsidP="00352ECC">
            <w:pPr>
              <w:pStyle w:val="TableParagraph"/>
              <w:spacing w:before="1" w:line="240" w:lineRule="auto"/>
              <w:ind w:left="17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-во</w:t>
            </w:r>
          </w:p>
        </w:tc>
        <w:tc>
          <w:tcPr>
            <w:tcW w:w="1559" w:type="dxa"/>
            <w:shd w:val="clear" w:color="auto" w:fill="D9D9D9"/>
          </w:tcPr>
          <w:p w14:paraId="76060936" w14:textId="77777777" w:rsidR="00C3470E" w:rsidRDefault="00C3470E" w:rsidP="00352ECC">
            <w:pPr>
              <w:pStyle w:val="TableParagraph"/>
              <w:spacing w:line="298" w:lineRule="exact"/>
              <w:ind w:left="365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Общая</w:t>
            </w:r>
          </w:p>
          <w:p w14:paraId="609C5A58" w14:textId="77777777" w:rsidR="00C3470E" w:rsidRDefault="00C3470E" w:rsidP="00352ECC">
            <w:pPr>
              <w:pStyle w:val="TableParagraph"/>
              <w:spacing w:before="2" w:line="300" w:lineRule="exact"/>
              <w:ind w:left="113" w:right="111"/>
              <w:rPr>
                <w:b/>
                <w:sz w:val="26"/>
              </w:rPr>
            </w:pPr>
            <w:r>
              <w:rPr>
                <w:b/>
                <w:w w:val="95"/>
                <w:sz w:val="26"/>
              </w:rPr>
              <w:t xml:space="preserve">стоимость, </w:t>
            </w:r>
            <w:r>
              <w:rPr>
                <w:b/>
                <w:sz w:val="26"/>
              </w:rPr>
              <w:t>руб.</w:t>
            </w:r>
          </w:p>
        </w:tc>
      </w:tr>
      <w:tr w:rsidR="00C3470E" w14:paraId="5D4675B2" w14:textId="77777777" w:rsidTr="00352ECC">
        <w:trPr>
          <w:trHeight w:val="2306"/>
        </w:trPr>
        <w:tc>
          <w:tcPr>
            <w:tcW w:w="2129" w:type="dxa"/>
          </w:tcPr>
          <w:p w14:paraId="44C0911B" w14:textId="77777777" w:rsidR="00C3470E" w:rsidRPr="00552830" w:rsidRDefault="00C3470E" w:rsidP="00352ECC">
            <w:pPr>
              <w:pStyle w:val="TableParagraph"/>
              <w:spacing w:line="240" w:lineRule="auto"/>
              <w:ind w:left="107" w:right="98"/>
              <w:jc w:val="both"/>
              <w:rPr>
                <w:sz w:val="26"/>
                <w:lang w:val="ru-RU"/>
              </w:rPr>
            </w:pPr>
            <w:r w:rsidRPr="00DE0718">
              <w:rPr>
                <w:sz w:val="26"/>
                <w:lang w:val="ru-RU"/>
              </w:rPr>
              <w:t>Шкаф напольный 19", 47U TWT TWT-CBA-47U-8x12-00</w:t>
            </w:r>
          </w:p>
        </w:tc>
        <w:tc>
          <w:tcPr>
            <w:tcW w:w="1844" w:type="dxa"/>
          </w:tcPr>
          <w:p w14:paraId="2A8B98CB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0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03D39BB" wp14:editId="47DC6B69">
                  <wp:extent cx="1164590" cy="2451100"/>
                  <wp:effectExtent l="0" t="0" r="0" b="635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4590" cy="245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14:paraId="4871715F" w14:textId="77777777" w:rsidR="00C3470E" w:rsidRPr="00DE0718" w:rsidRDefault="00C3470E" w:rsidP="00352ECC">
            <w:pPr>
              <w:pStyle w:val="TableParagraph"/>
              <w:spacing w:before="200" w:line="240" w:lineRule="auto"/>
              <w:ind w:left="125" w:right="132" w:firstLine="2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0718">
              <w:rPr>
                <w:rFonts w:ascii="Arial" w:hAnsi="Arial" w:cs="Arial"/>
                <w:sz w:val="24"/>
                <w:szCs w:val="24"/>
              </w:rPr>
              <w:t>https://www.xcom-shop.ru/twt_twt-cba-47u-8x12-00_758287.html?utm_source=merchant&amp;utm_medium=cpc&amp;utm_campaign=10103911421&amp;utm_content=7591685-296303633664&amp;utm_term=758287&amp;gclid=CjwKCAiAwrf-BRA9EiwAUWwKXiCrDPybtv06Am4abbVsGAoDc-MkgKosLQQm92HnlQqrxHESD5rFDRoCKT4QAvD_BwE</w:t>
            </w:r>
          </w:p>
        </w:tc>
        <w:tc>
          <w:tcPr>
            <w:tcW w:w="1278" w:type="dxa"/>
          </w:tcPr>
          <w:p w14:paraId="43172A3F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6ABC7978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B8CCE7A" w14:textId="77777777"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14:paraId="43DA0F03" w14:textId="77777777" w:rsidR="00C3470E" w:rsidRDefault="00C3470E" w:rsidP="00352ECC">
            <w:pPr>
              <w:pStyle w:val="TableParagraph"/>
              <w:spacing w:line="240" w:lineRule="auto"/>
              <w:ind w:left="129" w:right="124"/>
              <w:rPr>
                <w:sz w:val="26"/>
              </w:rPr>
            </w:pPr>
            <w:r w:rsidRPr="00DE0718">
              <w:rPr>
                <w:sz w:val="26"/>
              </w:rPr>
              <w:t>81 796</w:t>
            </w:r>
          </w:p>
        </w:tc>
        <w:tc>
          <w:tcPr>
            <w:tcW w:w="709" w:type="dxa"/>
          </w:tcPr>
          <w:p w14:paraId="1F7EC720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DA9D2B7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705AA3E" w14:textId="77777777"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14:paraId="0F60FEB8" w14:textId="77777777" w:rsidR="00C3470E" w:rsidRDefault="00C3470E" w:rsidP="00352ECC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6</w:t>
            </w:r>
          </w:p>
        </w:tc>
        <w:tc>
          <w:tcPr>
            <w:tcW w:w="1559" w:type="dxa"/>
          </w:tcPr>
          <w:p w14:paraId="1718856E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22C3835C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41933551" w14:textId="77777777"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14:paraId="4771368C" w14:textId="77777777" w:rsidR="00C3470E" w:rsidRDefault="00C3470E" w:rsidP="00352ECC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 w:rsidRPr="00DE0718">
              <w:rPr>
                <w:sz w:val="26"/>
              </w:rPr>
              <w:t>490</w:t>
            </w:r>
            <w:r>
              <w:rPr>
                <w:sz w:val="26"/>
              </w:rPr>
              <w:t xml:space="preserve"> </w:t>
            </w:r>
            <w:r w:rsidRPr="00DE0718">
              <w:rPr>
                <w:sz w:val="26"/>
              </w:rPr>
              <w:t>776</w:t>
            </w:r>
          </w:p>
        </w:tc>
      </w:tr>
      <w:tr w:rsidR="00C3470E" w14:paraId="530B3A71" w14:textId="77777777" w:rsidTr="00352ECC">
        <w:trPr>
          <w:trHeight w:val="3588"/>
        </w:trPr>
        <w:tc>
          <w:tcPr>
            <w:tcW w:w="2129" w:type="dxa"/>
          </w:tcPr>
          <w:p w14:paraId="731E0986" w14:textId="77777777" w:rsidR="00C3470E" w:rsidRPr="00DE0718" w:rsidRDefault="00C3470E" w:rsidP="00352ECC">
            <w:pPr>
              <w:pStyle w:val="TableParagraph"/>
              <w:tabs>
                <w:tab w:val="left" w:pos="1525"/>
              </w:tabs>
              <w:spacing w:before="5" w:line="298" w:lineRule="exact"/>
              <w:ind w:left="107" w:right="101"/>
              <w:jc w:val="left"/>
              <w:rPr>
                <w:sz w:val="26"/>
              </w:rPr>
            </w:pPr>
            <w:r w:rsidRPr="00DE0718">
              <w:rPr>
                <w:sz w:val="26"/>
              </w:rPr>
              <w:t xml:space="preserve">KVM </w:t>
            </w:r>
            <w:r w:rsidRPr="00DE0718">
              <w:rPr>
                <w:sz w:val="26"/>
                <w:lang w:val="ru-RU"/>
              </w:rPr>
              <w:t>консоль</w:t>
            </w:r>
            <w:r w:rsidRPr="00DE0718">
              <w:rPr>
                <w:sz w:val="26"/>
              </w:rPr>
              <w:t xml:space="preserve"> ATEN CL1000M / CL1000M-ATA-RG</w:t>
            </w:r>
          </w:p>
        </w:tc>
        <w:tc>
          <w:tcPr>
            <w:tcW w:w="1844" w:type="dxa"/>
          </w:tcPr>
          <w:p w14:paraId="62604E0B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0"/>
              </w:rPr>
            </w:pPr>
          </w:p>
          <w:p w14:paraId="239ED949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r>
              <w:rPr>
                <w:noProof/>
                <w:lang w:bidi="ar-SA"/>
              </w:rPr>
              <w:drawing>
                <wp:inline distT="0" distB="0" distL="0" distR="0" wp14:anchorId="6E1188FD" wp14:editId="31C14513">
                  <wp:extent cx="1164590" cy="107442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4590" cy="1074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14:paraId="20027E78" w14:textId="77777777" w:rsidR="00C3470E" w:rsidRPr="00B60806" w:rsidRDefault="00C3470E" w:rsidP="00352ECC">
            <w:pPr>
              <w:pStyle w:val="TableParagraph"/>
              <w:spacing w:before="200" w:line="240" w:lineRule="auto"/>
              <w:ind w:left="125" w:right="122"/>
              <w:jc w:val="left"/>
              <w:rPr>
                <w:sz w:val="26"/>
              </w:rPr>
            </w:pPr>
            <w:r w:rsidRPr="00DE0718">
              <w:rPr>
                <w:sz w:val="26"/>
              </w:rPr>
              <w:t>https://www.atenpro.ru/catalog/kvm_oborudovanie/kvm_pereklyuchateli_s_zhk_displeyami/kvm_konsol_aten_cl1000m/?roistat=merchant9_g_43039942792_online:ru:RU:78824&amp;roistat_referrer=&amp;roistat_pos=&amp;gclid=CjwKCAiAwrf-BRA9EiwAUWwKXl1tk1eXWKsNBat4ZysZ3TaKgKpK2TLIy6vbF4r5cQk3L_5DV9RyNhoCklUQAvD_BwE</w:t>
            </w:r>
          </w:p>
        </w:tc>
        <w:tc>
          <w:tcPr>
            <w:tcW w:w="1278" w:type="dxa"/>
          </w:tcPr>
          <w:p w14:paraId="1ABA76DF" w14:textId="77777777"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7E6F021B" w14:textId="77777777"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03B0AF63" w14:textId="77777777"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2C4519E5" w14:textId="77777777"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71FF311E" w14:textId="77777777" w:rsidR="00C3470E" w:rsidRPr="00B60806" w:rsidRDefault="00C3470E" w:rsidP="00352ECC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14:paraId="660C3E50" w14:textId="77777777" w:rsidR="00C3470E" w:rsidRDefault="00C3470E" w:rsidP="00352ECC">
            <w:pPr>
              <w:pStyle w:val="TableParagraph"/>
              <w:spacing w:line="240" w:lineRule="auto"/>
              <w:ind w:left="129" w:right="124"/>
              <w:rPr>
                <w:sz w:val="26"/>
              </w:rPr>
            </w:pPr>
            <w:r>
              <w:rPr>
                <w:sz w:val="26"/>
              </w:rPr>
              <w:t>116272,5</w:t>
            </w:r>
          </w:p>
        </w:tc>
        <w:tc>
          <w:tcPr>
            <w:tcW w:w="709" w:type="dxa"/>
          </w:tcPr>
          <w:p w14:paraId="7EBF6AFC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10784348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70B9CCD6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22F429FA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0BFB1598" w14:textId="77777777" w:rsidR="00C3470E" w:rsidRDefault="00C3470E" w:rsidP="00352ECC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14:paraId="3A781D6B" w14:textId="77777777" w:rsidR="00C3470E" w:rsidRDefault="00C3470E" w:rsidP="00352ECC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14:paraId="2D0D6A5D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76B6391D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47BA0ABD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473AE294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39133383" w14:textId="77777777" w:rsidR="00C3470E" w:rsidRDefault="00C3470E" w:rsidP="00352ECC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14:paraId="30AC0A13" w14:textId="77777777" w:rsidR="00C3470E" w:rsidRDefault="00C3470E" w:rsidP="00352ECC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232545</w:t>
            </w:r>
          </w:p>
        </w:tc>
      </w:tr>
      <w:tr w:rsidR="00C3470E" w14:paraId="4E106205" w14:textId="77777777" w:rsidTr="00352ECC">
        <w:trPr>
          <w:trHeight w:val="895"/>
        </w:trPr>
        <w:tc>
          <w:tcPr>
            <w:tcW w:w="2129" w:type="dxa"/>
          </w:tcPr>
          <w:p w14:paraId="70CDDC16" w14:textId="77777777" w:rsidR="00C3470E" w:rsidRPr="00B60806" w:rsidRDefault="00C3470E" w:rsidP="00352ECC">
            <w:pPr>
              <w:pStyle w:val="TableParagraph"/>
              <w:tabs>
                <w:tab w:val="left" w:pos="1512"/>
              </w:tabs>
              <w:spacing w:line="240" w:lineRule="auto"/>
              <w:ind w:left="107" w:right="100"/>
              <w:jc w:val="left"/>
              <w:rPr>
                <w:sz w:val="26"/>
              </w:rPr>
            </w:pPr>
            <w:r>
              <w:rPr>
                <w:sz w:val="26"/>
              </w:rPr>
              <w:t>ИБП</w:t>
            </w:r>
            <w:r w:rsidRPr="00B60806">
              <w:rPr>
                <w:sz w:val="26"/>
              </w:rPr>
              <w:tab/>
            </w:r>
            <w:r w:rsidRPr="00B60806">
              <w:rPr>
                <w:spacing w:val="-6"/>
                <w:sz w:val="26"/>
              </w:rPr>
              <w:t xml:space="preserve">APC </w:t>
            </w:r>
            <w:r w:rsidRPr="00B60806">
              <w:rPr>
                <w:sz w:val="26"/>
              </w:rPr>
              <w:t>SMT3000RMI2U</w:t>
            </w:r>
          </w:p>
          <w:p w14:paraId="24812C6F" w14:textId="77777777" w:rsidR="00C3470E" w:rsidRPr="00B60806" w:rsidRDefault="00C3470E" w:rsidP="00352ECC">
            <w:pPr>
              <w:pStyle w:val="TableParagraph"/>
              <w:spacing w:line="287" w:lineRule="exact"/>
              <w:ind w:left="107"/>
              <w:jc w:val="left"/>
              <w:rPr>
                <w:sz w:val="26"/>
              </w:rPr>
            </w:pPr>
            <w:r w:rsidRPr="00B60806">
              <w:rPr>
                <w:sz w:val="26"/>
              </w:rPr>
              <w:t>Smart-UPS</w:t>
            </w:r>
          </w:p>
        </w:tc>
        <w:tc>
          <w:tcPr>
            <w:tcW w:w="1844" w:type="dxa"/>
          </w:tcPr>
          <w:p w14:paraId="0A925C4B" w14:textId="77777777" w:rsidR="00C3470E" w:rsidRPr="00B60806" w:rsidRDefault="00C3470E" w:rsidP="00352ECC">
            <w:pPr>
              <w:pStyle w:val="TableParagraph"/>
              <w:spacing w:before="2" w:line="240" w:lineRule="auto"/>
              <w:jc w:val="left"/>
              <w:rPr>
                <w:sz w:val="19"/>
              </w:rPr>
            </w:pPr>
          </w:p>
          <w:p w14:paraId="2BEB650A" w14:textId="77777777" w:rsidR="00C3470E" w:rsidRDefault="00C3470E" w:rsidP="00352ECC">
            <w:pPr>
              <w:pStyle w:val="TableParagraph"/>
              <w:spacing w:line="240" w:lineRule="auto"/>
              <w:ind w:left="106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5E83CAC8" wp14:editId="0107558B">
                  <wp:extent cx="1000263" cy="277272"/>
                  <wp:effectExtent l="0" t="0" r="0" b="0"/>
                  <wp:docPr id="8" name="image15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image157.jpeg"/>
                          <pic:cNvPicPr/>
                        </pic:nvPicPr>
                        <pic:blipFill>
                          <a:blip r:embed="rId6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263" cy="277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14:paraId="00900887" w14:textId="77777777" w:rsidR="00C3470E" w:rsidRDefault="00F21ED0" w:rsidP="00352ECC">
            <w:pPr>
              <w:pStyle w:val="TableParagraph"/>
              <w:spacing w:line="289" w:lineRule="exact"/>
              <w:ind w:left="122" w:hanging="8"/>
              <w:jc w:val="left"/>
              <w:rPr>
                <w:sz w:val="26"/>
              </w:rPr>
            </w:pPr>
            <w:hyperlink r:id="rId68">
              <w:r w:rsidR="00C3470E">
                <w:rPr>
                  <w:sz w:val="26"/>
                </w:rPr>
                <w:t>https://ww</w:t>
              </w:r>
            </w:hyperlink>
            <w:r w:rsidR="00C3470E">
              <w:rPr>
                <w:sz w:val="26"/>
              </w:rPr>
              <w:t>w.oldi.</w:t>
            </w:r>
            <w:hyperlink r:id="rId69">
              <w:r w:rsidR="00C3470E">
                <w:rPr>
                  <w:sz w:val="26"/>
                </w:rPr>
                <w:t>ru/catal</w:t>
              </w:r>
            </w:hyperlink>
          </w:p>
          <w:p w14:paraId="30A3D8FE" w14:textId="77777777" w:rsidR="00C3470E" w:rsidRDefault="00C3470E" w:rsidP="00352ECC">
            <w:pPr>
              <w:pStyle w:val="TableParagraph"/>
              <w:spacing w:before="5" w:line="298" w:lineRule="exact"/>
              <w:ind w:left="851" w:right="98" w:hanging="730"/>
              <w:jc w:val="left"/>
              <w:rPr>
                <w:sz w:val="26"/>
              </w:rPr>
            </w:pPr>
            <w:r>
              <w:rPr>
                <w:sz w:val="26"/>
              </w:rPr>
              <w:t>og/element/0177644/#ha</w:t>
            </w:r>
            <w:r>
              <w:rPr>
                <w:w w:val="99"/>
                <w:sz w:val="26"/>
              </w:rPr>
              <w:t xml:space="preserve"> </w:t>
            </w:r>
            <w:r>
              <w:rPr>
                <w:sz w:val="26"/>
              </w:rPr>
              <w:t>rakteristiki</w:t>
            </w:r>
          </w:p>
        </w:tc>
        <w:tc>
          <w:tcPr>
            <w:tcW w:w="1278" w:type="dxa"/>
          </w:tcPr>
          <w:p w14:paraId="18C859B9" w14:textId="77777777" w:rsidR="00C3470E" w:rsidRDefault="00C3470E" w:rsidP="00352ECC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14:paraId="5926DE31" w14:textId="77777777" w:rsidR="00C3470E" w:rsidRDefault="00C3470E" w:rsidP="00352ECC">
            <w:pPr>
              <w:pStyle w:val="TableParagraph"/>
              <w:spacing w:line="240" w:lineRule="auto"/>
              <w:ind w:left="127" w:right="124"/>
              <w:rPr>
                <w:sz w:val="26"/>
              </w:rPr>
            </w:pPr>
            <w:r>
              <w:rPr>
                <w:sz w:val="26"/>
              </w:rPr>
              <w:t>119955</w:t>
            </w:r>
          </w:p>
        </w:tc>
        <w:tc>
          <w:tcPr>
            <w:tcW w:w="709" w:type="dxa"/>
          </w:tcPr>
          <w:p w14:paraId="4326E70A" w14:textId="77777777" w:rsidR="00C3470E" w:rsidRDefault="00C3470E" w:rsidP="00352ECC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14:paraId="467A35B6" w14:textId="77777777" w:rsidR="00C3470E" w:rsidRDefault="00C3470E" w:rsidP="00352ECC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14:paraId="596B611B" w14:textId="77777777" w:rsidR="00C3470E" w:rsidRDefault="00C3470E" w:rsidP="00352ECC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14:paraId="0779286C" w14:textId="77777777" w:rsidR="00C3470E" w:rsidRDefault="00C3470E" w:rsidP="00352ECC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239910</w:t>
            </w:r>
          </w:p>
        </w:tc>
      </w:tr>
      <w:tr w:rsidR="00C3470E" w14:paraId="707DB3AB" w14:textId="77777777" w:rsidTr="00352ECC">
        <w:trPr>
          <w:trHeight w:val="1499"/>
        </w:trPr>
        <w:tc>
          <w:tcPr>
            <w:tcW w:w="2129" w:type="dxa"/>
          </w:tcPr>
          <w:p w14:paraId="658D28CA" w14:textId="77777777"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8"/>
              </w:rPr>
            </w:pPr>
          </w:p>
          <w:p w14:paraId="7362B874" w14:textId="77777777" w:rsidR="00C3470E" w:rsidRDefault="00C3470E" w:rsidP="00352ECC">
            <w:pPr>
              <w:pStyle w:val="TableParagraph"/>
              <w:tabs>
                <w:tab w:val="left" w:pos="1425"/>
              </w:tabs>
              <w:spacing w:line="240" w:lineRule="auto"/>
              <w:ind w:left="107" w:right="100"/>
              <w:jc w:val="left"/>
              <w:rPr>
                <w:sz w:val="26"/>
              </w:rPr>
            </w:pPr>
            <w:r>
              <w:rPr>
                <w:sz w:val="26"/>
              </w:rPr>
              <w:t>Сервер</w:t>
            </w:r>
            <w:r>
              <w:rPr>
                <w:sz w:val="26"/>
              </w:rPr>
              <w:tab/>
            </w:r>
            <w:r>
              <w:rPr>
                <w:spacing w:val="-5"/>
                <w:sz w:val="26"/>
              </w:rPr>
              <w:t xml:space="preserve">STSS </w:t>
            </w:r>
            <w:r>
              <w:rPr>
                <w:sz w:val="26"/>
              </w:rPr>
              <w:t>Flagman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S1436.3</w:t>
            </w:r>
          </w:p>
        </w:tc>
        <w:tc>
          <w:tcPr>
            <w:tcW w:w="1844" w:type="dxa"/>
          </w:tcPr>
          <w:p w14:paraId="2D4B29A3" w14:textId="77777777" w:rsidR="00C3470E" w:rsidRDefault="00C3470E" w:rsidP="00352ECC">
            <w:pPr>
              <w:pStyle w:val="TableParagraph"/>
              <w:spacing w:line="240" w:lineRule="auto"/>
              <w:ind w:left="197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16964C7" wp14:editId="134BF160">
                  <wp:extent cx="977703" cy="926591"/>
                  <wp:effectExtent l="0" t="0" r="0" b="0"/>
                  <wp:docPr id="10" name="image159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image159.jpeg"/>
                          <pic:cNvPicPr/>
                        </pic:nvPicPr>
                        <pic:blipFill>
                          <a:blip r:embed="rId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7703" cy="926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14:paraId="3789107B" w14:textId="77777777" w:rsidR="00C3470E" w:rsidRDefault="00C3470E" w:rsidP="00352ECC">
            <w:pPr>
              <w:pStyle w:val="TableParagraph"/>
              <w:spacing w:before="7" w:line="240" w:lineRule="auto"/>
              <w:jc w:val="left"/>
              <w:rPr>
                <w:sz w:val="25"/>
              </w:rPr>
            </w:pPr>
          </w:p>
          <w:p w14:paraId="204A165A" w14:textId="77777777" w:rsidR="00C3470E" w:rsidRPr="00DE0718" w:rsidRDefault="00C3470E" w:rsidP="00352ECC">
            <w:pPr>
              <w:pStyle w:val="TableParagraph"/>
              <w:spacing w:line="240" w:lineRule="auto"/>
              <w:ind w:left="115" w:right="109" w:firstLine="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E0718">
              <w:rPr>
                <w:rFonts w:ascii="Arial" w:hAnsi="Arial" w:cs="Arial"/>
                <w:sz w:val="24"/>
                <w:szCs w:val="24"/>
              </w:rPr>
              <w:t>http://www.stss.ru/products/legacy/server_STSS_Flagman/RX2212.html</w:t>
            </w:r>
          </w:p>
        </w:tc>
        <w:tc>
          <w:tcPr>
            <w:tcW w:w="1278" w:type="dxa"/>
          </w:tcPr>
          <w:p w14:paraId="5548421A" w14:textId="77777777"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501CBD41" w14:textId="77777777" w:rsidR="00C3470E" w:rsidRPr="00B60806" w:rsidRDefault="00C3470E" w:rsidP="00352ECC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14:paraId="79955055" w14:textId="77777777" w:rsidR="00C3470E" w:rsidRDefault="00C3470E" w:rsidP="00352ECC">
            <w:pPr>
              <w:pStyle w:val="TableParagraph"/>
              <w:spacing w:before="1" w:line="240" w:lineRule="auto"/>
              <w:ind w:left="129" w:right="124"/>
              <w:rPr>
                <w:sz w:val="26"/>
              </w:rPr>
            </w:pPr>
            <w:r>
              <w:rPr>
                <w:sz w:val="26"/>
              </w:rPr>
              <w:t>249161,8</w:t>
            </w:r>
          </w:p>
        </w:tc>
        <w:tc>
          <w:tcPr>
            <w:tcW w:w="709" w:type="dxa"/>
          </w:tcPr>
          <w:p w14:paraId="7037D865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29757CED" w14:textId="77777777" w:rsidR="00C3470E" w:rsidRDefault="00C3470E" w:rsidP="00352ECC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14:paraId="1B4648AC" w14:textId="77777777" w:rsidR="00C3470E" w:rsidRDefault="00C3470E" w:rsidP="00352ECC">
            <w:pPr>
              <w:pStyle w:val="TableParagraph"/>
              <w:spacing w:before="1"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14:paraId="725EA747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344442DC" w14:textId="77777777" w:rsidR="00C3470E" w:rsidRDefault="00C3470E" w:rsidP="00352ECC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14:paraId="39C5B356" w14:textId="77777777" w:rsidR="00C3470E" w:rsidRDefault="00C3470E" w:rsidP="00352ECC">
            <w:pPr>
              <w:pStyle w:val="TableParagraph"/>
              <w:spacing w:before="1"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498323,6</w:t>
            </w:r>
          </w:p>
        </w:tc>
      </w:tr>
      <w:tr w:rsidR="00C3470E" w14:paraId="10DBBB7A" w14:textId="77777777" w:rsidTr="00352ECC">
        <w:trPr>
          <w:trHeight w:val="427"/>
        </w:trPr>
        <w:tc>
          <w:tcPr>
            <w:tcW w:w="8795" w:type="dxa"/>
            <w:gridSpan w:val="5"/>
            <w:shd w:val="clear" w:color="auto" w:fill="A6A6A6" w:themeFill="background1" w:themeFillShade="A6"/>
          </w:tcPr>
          <w:p w14:paraId="2162A7A0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  <w:r>
              <w:rPr>
                <w:sz w:val="26"/>
              </w:rPr>
              <w:t>Итого: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60C56C61" w14:textId="77777777"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  <w:r w:rsidRPr="00DE0718">
              <w:rPr>
                <w:sz w:val="28"/>
              </w:rPr>
              <w:t>1,461,554</w:t>
            </w:r>
          </w:p>
        </w:tc>
      </w:tr>
    </w:tbl>
    <w:p w14:paraId="1633B24F" w14:textId="7EA4E868" w:rsidR="009D547D" w:rsidRDefault="009D547D" w:rsidP="009D547D">
      <w:pPr>
        <w:pStyle w:val="af2"/>
        <w:spacing w:before="89" w:after="7"/>
        <w:ind w:left="124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 wp14:anchorId="50F65BFC" wp14:editId="5275720B">
                <wp:simplePos x="0" y="0"/>
                <wp:positionH relativeFrom="page">
                  <wp:posOffset>2800350</wp:posOffset>
                </wp:positionH>
                <wp:positionV relativeFrom="paragraph">
                  <wp:posOffset>758825</wp:posOffset>
                </wp:positionV>
                <wp:extent cx="4243705" cy="194945"/>
                <wp:effectExtent l="0" t="2540" r="4445" b="2540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43705" cy="194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90D514" id="Прямоугольник 21" o:spid="_x0000_s1026" style="position:absolute;margin-left:220.5pt;margin-top:59.75pt;width:334.15pt;height:15.35pt;z-index:-251610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" stroked="f">
                <w10:wrap anchorx="page"/>
              </v:rect>
            </w:pict>
          </mc:Fallback>
        </mc:AlternateContent>
      </w:r>
      <w:r>
        <w:t>Таблица 18. Характеристика оборудования</w:t>
      </w:r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62"/>
        <w:gridCol w:w="6901"/>
      </w:tblGrid>
      <w:tr w:rsidR="009D547D" w14:paraId="6202B18D" w14:textId="77777777" w:rsidTr="00C5221A">
        <w:trPr>
          <w:trHeight w:val="393"/>
        </w:trPr>
        <w:tc>
          <w:tcPr>
            <w:tcW w:w="3162" w:type="dxa"/>
            <w:shd w:val="clear" w:color="auto" w:fill="D9D9D9"/>
          </w:tcPr>
          <w:p w14:paraId="584C396B" w14:textId="77777777" w:rsidR="009D547D" w:rsidRDefault="009D547D" w:rsidP="00C5221A">
            <w:pPr>
              <w:pStyle w:val="TableParagraph"/>
              <w:spacing w:before="47" w:line="240" w:lineRule="auto"/>
              <w:ind w:left="710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Наименование</w:t>
            </w:r>
          </w:p>
        </w:tc>
        <w:tc>
          <w:tcPr>
            <w:tcW w:w="6901" w:type="dxa"/>
            <w:shd w:val="clear" w:color="auto" w:fill="D9D9D9"/>
          </w:tcPr>
          <w:p w14:paraId="7F43AAF7" w14:textId="77777777" w:rsidR="009D547D" w:rsidRDefault="009D547D" w:rsidP="00C5221A">
            <w:pPr>
              <w:pStyle w:val="TableParagraph"/>
              <w:spacing w:before="47" w:line="240" w:lineRule="auto"/>
              <w:ind w:left="2440" w:right="2437"/>
              <w:rPr>
                <w:b/>
                <w:sz w:val="26"/>
              </w:rPr>
            </w:pPr>
            <w:r>
              <w:rPr>
                <w:b/>
                <w:sz w:val="26"/>
              </w:rPr>
              <w:t>Характеристики</w:t>
            </w:r>
          </w:p>
        </w:tc>
      </w:tr>
      <w:tr w:rsidR="009D547D" w14:paraId="35E45AA5" w14:textId="77777777" w:rsidTr="00C5221A">
        <w:trPr>
          <w:trHeight w:val="1949"/>
        </w:trPr>
        <w:tc>
          <w:tcPr>
            <w:tcW w:w="3162" w:type="dxa"/>
          </w:tcPr>
          <w:p w14:paraId="1C6256C0" w14:textId="77777777" w:rsid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03A6C624" w14:textId="77777777" w:rsidR="009D547D" w:rsidRDefault="009D547D" w:rsidP="00C5221A">
            <w:pPr>
              <w:pStyle w:val="TableParagraph"/>
              <w:spacing w:before="2" w:line="240" w:lineRule="auto"/>
              <w:jc w:val="left"/>
              <w:rPr>
                <w:sz w:val="30"/>
              </w:rPr>
            </w:pPr>
          </w:p>
          <w:p w14:paraId="300C0402" w14:textId="77777777" w:rsidR="009D547D" w:rsidRDefault="009D547D" w:rsidP="00C5221A">
            <w:pPr>
              <w:pStyle w:val="TableParagraph"/>
              <w:spacing w:line="240" w:lineRule="auto"/>
              <w:ind w:left="107" w:right="88"/>
              <w:jc w:val="left"/>
              <w:rPr>
                <w:sz w:val="26"/>
              </w:rPr>
            </w:pPr>
            <w:r>
              <w:rPr>
                <w:sz w:val="26"/>
              </w:rPr>
              <w:t>Металлический фальшпол марки ПСШ-5</w:t>
            </w:r>
          </w:p>
        </w:tc>
        <w:tc>
          <w:tcPr>
            <w:tcW w:w="6901" w:type="dxa"/>
          </w:tcPr>
          <w:p w14:paraId="58028BA7" w14:textId="77777777" w:rsidR="009D547D" w:rsidRPr="009D547D" w:rsidRDefault="009D547D" w:rsidP="00C5221A">
            <w:pPr>
              <w:pStyle w:val="TableParagraph"/>
              <w:spacing w:line="201" w:lineRule="auto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Допустимая распределенная нагрузка, </w:t>
            </w:r>
            <w:r w:rsidRPr="009D547D">
              <w:rPr>
                <w:rFonts w:ascii="Cambria Math" w:hAnsi="Cambria Math"/>
                <w:position w:val="8"/>
                <w:sz w:val="26"/>
                <w:lang w:val="ru-RU"/>
              </w:rPr>
              <w:t>кг</w:t>
            </w:r>
            <w:r w:rsidRPr="009D547D">
              <w:rPr>
                <w:rFonts w:ascii="Cambria Math" w:hAnsi="Cambria Math"/>
                <w:position w:val="-2"/>
                <w:sz w:val="26"/>
                <w:lang w:val="ru-RU"/>
              </w:rPr>
              <w:t>⁄</w:t>
            </w:r>
            <w:r w:rsidRPr="009D547D">
              <w:rPr>
                <w:rFonts w:ascii="Cambria Math" w:hAnsi="Cambria Math"/>
                <w:position w:val="-11"/>
                <w:sz w:val="26"/>
                <w:lang w:val="ru-RU"/>
              </w:rPr>
              <w:t>м</w:t>
            </w:r>
            <w:r w:rsidRPr="009D547D">
              <w:rPr>
                <w:rFonts w:ascii="Cambria Math" w:hAnsi="Cambria Math"/>
                <w:position w:val="-4"/>
                <w:sz w:val="18"/>
                <w:lang w:val="ru-RU"/>
              </w:rPr>
              <w:t xml:space="preserve">2 </w:t>
            </w:r>
            <w:r w:rsidRPr="009D547D">
              <w:rPr>
                <w:sz w:val="26"/>
                <w:lang w:val="ru-RU"/>
              </w:rPr>
              <w:t>– 1650</w:t>
            </w:r>
          </w:p>
          <w:p w14:paraId="74B47815" w14:textId="77777777" w:rsidR="009D547D" w:rsidRPr="009D547D" w:rsidRDefault="009D547D" w:rsidP="00C5221A">
            <w:pPr>
              <w:pStyle w:val="TableParagraph"/>
              <w:tabs>
                <w:tab w:val="left" w:pos="2261"/>
                <w:tab w:val="left" w:pos="3455"/>
                <w:tab w:val="left" w:pos="3805"/>
                <w:tab w:val="left" w:pos="4760"/>
                <w:tab w:val="left" w:pos="5604"/>
                <w:tab w:val="left" w:pos="6527"/>
              </w:tabs>
              <w:spacing w:line="272" w:lineRule="exact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Сосредоточенная</w:t>
            </w:r>
            <w:r w:rsidRPr="009D547D">
              <w:rPr>
                <w:sz w:val="26"/>
                <w:lang w:val="ru-RU"/>
              </w:rPr>
              <w:tab/>
              <w:t>нагрузка</w:t>
            </w:r>
            <w:r w:rsidRPr="009D547D">
              <w:rPr>
                <w:sz w:val="26"/>
                <w:lang w:val="ru-RU"/>
              </w:rPr>
              <w:tab/>
              <w:t>в</w:t>
            </w:r>
            <w:r w:rsidRPr="009D547D">
              <w:rPr>
                <w:sz w:val="26"/>
                <w:lang w:val="ru-RU"/>
              </w:rPr>
              <w:tab/>
              <w:t>любой</w:t>
            </w:r>
            <w:r w:rsidRPr="009D547D">
              <w:rPr>
                <w:sz w:val="26"/>
                <w:lang w:val="ru-RU"/>
              </w:rPr>
              <w:tab/>
              <w:t>точке</w:t>
            </w:r>
            <w:r w:rsidRPr="009D547D">
              <w:rPr>
                <w:sz w:val="26"/>
                <w:lang w:val="ru-RU"/>
              </w:rPr>
              <w:tab/>
              <w:t>плиты</w:t>
            </w:r>
            <w:r w:rsidRPr="009D547D">
              <w:rPr>
                <w:sz w:val="26"/>
                <w:lang w:val="ru-RU"/>
              </w:rPr>
              <w:tab/>
              <w:t>на</w:t>
            </w:r>
          </w:p>
          <w:p w14:paraId="4A6FA57B" w14:textId="77777777" w:rsidR="009D547D" w:rsidRPr="009D547D" w:rsidRDefault="009D547D" w:rsidP="00C5221A">
            <w:pPr>
              <w:pStyle w:val="TableParagraph"/>
              <w:spacing w:line="237" w:lineRule="auto"/>
              <w:ind w:left="107" w:right="3454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площадке </w:t>
            </w:r>
            <w:r w:rsidRPr="009D547D">
              <w:rPr>
                <w:rFonts w:ascii="Cambria Math" w:hAnsi="Cambria Math"/>
                <w:sz w:val="26"/>
                <w:lang w:val="ru-RU"/>
              </w:rPr>
              <w:t>50см</w:t>
            </w:r>
            <w:r w:rsidRPr="009D547D">
              <w:rPr>
                <w:rFonts w:ascii="Cambria Math" w:hAnsi="Cambria Math"/>
                <w:sz w:val="26"/>
                <w:vertAlign w:val="superscript"/>
                <w:lang w:val="ru-RU"/>
              </w:rPr>
              <w:t>2</w:t>
            </w:r>
            <w:r w:rsidRPr="009D547D">
              <w:rPr>
                <w:sz w:val="26"/>
                <w:lang w:val="ru-RU"/>
              </w:rPr>
              <w:t>, кг – 300 Допустимый прогиб, мм – 1,5</w:t>
            </w:r>
          </w:p>
          <w:p w14:paraId="382C303B" w14:textId="77777777" w:rsidR="009D547D" w:rsidRPr="009D547D" w:rsidRDefault="009D547D" w:rsidP="00C5221A">
            <w:pPr>
              <w:pStyle w:val="TableParagraph"/>
              <w:spacing w:line="196" w:lineRule="auto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Вес при высоте 500 мм, </w:t>
            </w:r>
            <w:r w:rsidRPr="009D547D">
              <w:rPr>
                <w:rFonts w:ascii="Cambria Math" w:hAnsi="Cambria Math"/>
                <w:position w:val="8"/>
                <w:sz w:val="26"/>
                <w:lang w:val="ru-RU"/>
              </w:rPr>
              <w:t>кг</w:t>
            </w:r>
            <w:r w:rsidRPr="009D547D">
              <w:rPr>
                <w:rFonts w:ascii="Cambria Math" w:hAnsi="Cambria Math"/>
                <w:position w:val="-2"/>
                <w:sz w:val="26"/>
                <w:lang w:val="ru-RU"/>
              </w:rPr>
              <w:t>⁄</w:t>
            </w:r>
            <w:r w:rsidRPr="009D547D">
              <w:rPr>
                <w:rFonts w:ascii="Cambria Math" w:hAnsi="Cambria Math"/>
                <w:position w:val="-12"/>
                <w:sz w:val="26"/>
                <w:lang w:val="ru-RU"/>
              </w:rPr>
              <w:t>м</w:t>
            </w:r>
            <w:r w:rsidRPr="009D547D">
              <w:rPr>
                <w:rFonts w:ascii="Cambria Math" w:hAnsi="Cambria Math"/>
                <w:position w:val="-4"/>
                <w:sz w:val="18"/>
                <w:lang w:val="ru-RU"/>
              </w:rPr>
              <w:t xml:space="preserve">2 </w:t>
            </w:r>
            <w:r w:rsidRPr="009D547D">
              <w:rPr>
                <w:sz w:val="26"/>
                <w:lang w:val="ru-RU"/>
              </w:rPr>
              <w:t>– 37</w:t>
            </w:r>
          </w:p>
          <w:p w14:paraId="12432B64" w14:textId="77777777" w:rsidR="009D547D" w:rsidRDefault="009D547D" w:rsidP="00C5221A">
            <w:pPr>
              <w:pStyle w:val="TableParagraph"/>
              <w:spacing w:line="254" w:lineRule="exact"/>
              <w:ind w:left="107"/>
              <w:jc w:val="left"/>
              <w:rPr>
                <w:sz w:val="26"/>
              </w:rPr>
            </w:pPr>
            <w:r>
              <w:rPr>
                <w:sz w:val="26"/>
              </w:rPr>
              <w:t>Габариты плиты, мм – 500х500</w:t>
            </w:r>
          </w:p>
        </w:tc>
      </w:tr>
      <w:tr w:rsidR="009D547D" w14:paraId="5DABB043" w14:textId="77777777" w:rsidTr="00C5221A">
        <w:trPr>
          <w:trHeight w:val="2302"/>
        </w:trPr>
        <w:tc>
          <w:tcPr>
            <w:tcW w:w="3162" w:type="dxa"/>
          </w:tcPr>
          <w:p w14:paraId="14763214" w14:textId="77777777" w:rsidR="009D547D" w:rsidRPr="002F74DB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14:paraId="156BDD58" w14:textId="77777777" w:rsidR="009D547D" w:rsidRPr="002F74DB" w:rsidRDefault="009D547D" w:rsidP="00C5221A">
            <w:pPr>
              <w:pStyle w:val="TableParagraph"/>
              <w:spacing w:before="7" w:line="240" w:lineRule="auto"/>
              <w:jc w:val="left"/>
              <w:rPr>
                <w:sz w:val="28"/>
              </w:rPr>
            </w:pPr>
          </w:p>
          <w:p w14:paraId="661735A9" w14:textId="77777777" w:rsidR="009D547D" w:rsidRPr="002F74DB" w:rsidRDefault="009D547D" w:rsidP="00C5221A">
            <w:pPr>
              <w:pStyle w:val="TableParagraph"/>
              <w:tabs>
                <w:tab w:val="left" w:pos="2548"/>
              </w:tabs>
              <w:spacing w:line="298" w:lineRule="exact"/>
              <w:ind w:left="107"/>
              <w:jc w:val="left"/>
              <w:rPr>
                <w:sz w:val="26"/>
              </w:rPr>
            </w:pPr>
            <w:r>
              <w:rPr>
                <w:sz w:val="26"/>
              </w:rPr>
              <w:t>ИБП</w:t>
            </w:r>
            <w:r w:rsidRPr="002F74DB">
              <w:rPr>
                <w:sz w:val="26"/>
              </w:rPr>
              <w:tab/>
              <w:t>APC</w:t>
            </w:r>
          </w:p>
          <w:p w14:paraId="2372732E" w14:textId="77777777" w:rsidR="009D547D" w:rsidRPr="002F74DB" w:rsidRDefault="009D547D" w:rsidP="00C5221A">
            <w:pPr>
              <w:pStyle w:val="TableParagraph"/>
              <w:tabs>
                <w:tab w:val="left" w:pos="2343"/>
              </w:tabs>
              <w:spacing w:line="240" w:lineRule="auto"/>
              <w:ind w:left="107" w:right="96"/>
              <w:jc w:val="left"/>
              <w:rPr>
                <w:sz w:val="26"/>
              </w:rPr>
            </w:pPr>
            <w:r w:rsidRPr="002F74DB">
              <w:rPr>
                <w:sz w:val="26"/>
              </w:rPr>
              <w:t>SMT3000RMI2U</w:t>
            </w:r>
            <w:r w:rsidRPr="002F74DB">
              <w:rPr>
                <w:sz w:val="26"/>
              </w:rPr>
              <w:tab/>
            </w:r>
            <w:r w:rsidRPr="002F74DB">
              <w:rPr>
                <w:spacing w:val="-3"/>
                <w:sz w:val="26"/>
              </w:rPr>
              <w:t xml:space="preserve">Smart- </w:t>
            </w:r>
            <w:r w:rsidRPr="002F74DB">
              <w:rPr>
                <w:sz w:val="26"/>
              </w:rPr>
              <w:t>UPS</w:t>
            </w:r>
          </w:p>
        </w:tc>
        <w:tc>
          <w:tcPr>
            <w:tcW w:w="6901" w:type="dxa"/>
          </w:tcPr>
          <w:p w14:paraId="78B97CEE" w14:textId="77777777" w:rsidR="009D547D" w:rsidRPr="009D547D" w:rsidRDefault="009D547D" w:rsidP="00C5221A">
            <w:pPr>
              <w:pStyle w:val="TableParagraph"/>
              <w:spacing w:line="201" w:lineRule="exact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Номинальное входное напряжение – 230 В</w:t>
            </w:r>
          </w:p>
          <w:p w14:paraId="7EFAB2C3" w14:textId="77777777" w:rsidR="009D547D" w:rsidRPr="009D547D" w:rsidRDefault="009D547D" w:rsidP="00C5221A">
            <w:pPr>
              <w:pStyle w:val="TableParagraph"/>
              <w:spacing w:before="1" w:line="240" w:lineRule="auto"/>
              <w:ind w:left="107" w:right="2205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Номинальная входная частота – 50/60 Гц Тип входного соединения – </w:t>
            </w:r>
            <w:r>
              <w:rPr>
                <w:sz w:val="26"/>
              </w:rPr>
              <w:t>IEC</w:t>
            </w:r>
            <w:r w:rsidRPr="009D547D">
              <w:rPr>
                <w:sz w:val="26"/>
                <w:lang w:val="ru-RU"/>
              </w:rPr>
              <w:t xml:space="preserve">-320 </w:t>
            </w:r>
            <w:r>
              <w:rPr>
                <w:sz w:val="26"/>
              </w:rPr>
              <w:t>C</w:t>
            </w:r>
            <w:r w:rsidRPr="009D547D">
              <w:rPr>
                <w:sz w:val="26"/>
                <w:lang w:val="ru-RU"/>
              </w:rPr>
              <w:t>20</w:t>
            </w:r>
          </w:p>
          <w:p w14:paraId="72A8F03A" w14:textId="77777777" w:rsidR="009D547D" w:rsidRPr="009D547D" w:rsidRDefault="009D547D" w:rsidP="00C5221A">
            <w:pPr>
              <w:pStyle w:val="TableParagraph"/>
              <w:spacing w:line="240" w:lineRule="auto"/>
              <w:ind w:left="107" w:right="72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Номинальное вых.напряжение при работе от батареи – 230 В</w:t>
            </w:r>
          </w:p>
          <w:p w14:paraId="5614D7FB" w14:textId="77777777" w:rsidR="009D547D" w:rsidRPr="009D547D" w:rsidRDefault="009D547D" w:rsidP="00C5221A">
            <w:pPr>
              <w:pStyle w:val="TableParagraph"/>
              <w:spacing w:line="299" w:lineRule="exact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Суммарная мощность нагрузки – 2700 Вт/ 3000 ВА</w:t>
            </w:r>
          </w:p>
          <w:p w14:paraId="78AE9C36" w14:textId="77777777" w:rsidR="009D547D" w:rsidRPr="009D547D" w:rsidRDefault="009D547D" w:rsidP="00C5221A">
            <w:pPr>
              <w:pStyle w:val="TableParagraph"/>
              <w:spacing w:before="5" w:line="298" w:lineRule="exact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Разъемы – восемь </w:t>
            </w:r>
            <w:r>
              <w:rPr>
                <w:sz w:val="26"/>
              </w:rPr>
              <w:t>IEC</w:t>
            </w:r>
            <w:r w:rsidRPr="009D547D">
              <w:rPr>
                <w:sz w:val="26"/>
                <w:lang w:val="ru-RU"/>
              </w:rPr>
              <w:t xml:space="preserve"> 320 </w:t>
            </w:r>
            <w:r>
              <w:rPr>
                <w:sz w:val="26"/>
              </w:rPr>
              <w:t>C</w:t>
            </w:r>
            <w:r w:rsidRPr="009D547D">
              <w:rPr>
                <w:sz w:val="26"/>
                <w:lang w:val="ru-RU"/>
              </w:rPr>
              <w:t xml:space="preserve">13, один </w:t>
            </w:r>
            <w:r>
              <w:rPr>
                <w:sz w:val="26"/>
              </w:rPr>
              <w:t>IEC</w:t>
            </w:r>
            <w:r w:rsidRPr="009D547D">
              <w:rPr>
                <w:sz w:val="26"/>
                <w:lang w:val="ru-RU"/>
              </w:rPr>
              <w:t xml:space="preserve"> 320 </w:t>
            </w:r>
            <w:r>
              <w:rPr>
                <w:sz w:val="26"/>
              </w:rPr>
              <w:t>C</w:t>
            </w:r>
            <w:r w:rsidRPr="009D547D">
              <w:rPr>
                <w:sz w:val="26"/>
                <w:lang w:val="ru-RU"/>
              </w:rPr>
              <w:t xml:space="preserve">19, </w:t>
            </w:r>
            <w:r>
              <w:rPr>
                <w:sz w:val="26"/>
              </w:rPr>
              <w:t>USB</w:t>
            </w:r>
            <w:r w:rsidRPr="009D547D">
              <w:rPr>
                <w:sz w:val="26"/>
                <w:lang w:val="ru-RU"/>
              </w:rPr>
              <w:t xml:space="preserve">, </w:t>
            </w:r>
            <w:r>
              <w:rPr>
                <w:sz w:val="26"/>
              </w:rPr>
              <w:t>RJ</w:t>
            </w:r>
            <w:r w:rsidRPr="009D547D">
              <w:rPr>
                <w:sz w:val="26"/>
                <w:lang w:val="ru-RU"/>
              </w:rPr>
              <w:t xml:space="preserve">- 45, </w:t>
            </w:r>
            <w:r>
              <w:rPr>
                <w:sz w:val="26"/>
              </w:rPr>
              <w:t>SmartSlot</w:t>
            </w:r>
          </w:p>
        </w:tc>
      </w:tr>
      <w:tr w:rsidR="009D547D" w14:paraId="4F750617" w14:textId="77777777" w:rsidTr="00C5221A">
        <w:trPr>
          <w:trHeight w:val="5083"/>
        </w:trPr>
        <w:tc>
          <w:tcPr>
            <w:tcW w:w="3162" w:type="dxa"/>
          </w:tcPr>
          <w:p w14:paraId="1E95E2DE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772D2108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19592D90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0D35B852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60ECCE72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77B8CF24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07EF8F38" w14:textId="77777777" w:rsidR="009D547D" w:rsidRPr="009D547D" w:rsidRDefault="009D547D" w:rsidP="00C5221A">
            <w:pPr>
              <w:pStyle w:val="TableParagraph"/>
              <w:spacing w:before="3" w:line="240" w:lineRule="auto"/>
              <w:jc w:val="left"/>
              <w:rPr>
                <w:sz w:val="26"/>
                <w:lang w:val="ru-RU"/>
              </w:rPr>
            </w:pPr>
          </w:p>
          <w:p w14:paraId="0C5603A1" w14:textId="77777777" w:rsidR="009D547D" w:rsidRDefault="009D547D" w:rsidP="00C5221A">
            <w:pPr>
              <w:pStyle w:val="TableParagraph"/>
              <w:tabs>
                <w:tab w:val="left" w:pos="1221"/>
                <w:tab w:val="left" w:pos="2142"/>
              </w:tabs>
              <w:spacing w:line="240" w:lineRule="auto"/>
              <w:ind w:left="107" w:right="98"/>
              <w:jc w:val="left"/>
              <w:rPr>
                <w:sz w:val="26"/>
              </w:rPr>
            </w:pPr>
            <w:r>
              <w:rPr>
                <w:sz w:val="26"/>
              </w:rPr>
              <w:t>Сервер</w:t>
            </w:r>
            <w:r>
              <w:rPr>
                <w:sz w:val="26"/>
              </w:rPr>
              <w:tab/>
              <w:t>STSS</w:t>
            </w:r>
            <w:r>
              <w:rPr>
                <w:sz w:val="26"/>
              </w:rPr>
              <w:tab/>
            </w:r>
            <w:r>
              <w:rPr>
                <w:spacing w:val="-3"/>
                <w:sz w:val="26"/>
              </w:rPr>
              <w:t xml:space="preserve">Flagman </w:t>
            </w:r>
            <w:r>
              <w:rPr>
                <w:sz w:val="26"/>
              </w:rPr>
              <w:t>S1436.3</w:t>
            </w:r>
          </w:p>
        </w:tc>
        <w:tc>
          <w:tcPr>
            <w:tcW w:w="6901" w:type="dxa"/>
          </w:tcPr>
          <w:p w14:paraId="5AD5F860" w14:textId="77777777" w:rsidR="009D547D" w:rsidRPr="009D547D" w:rsidRDefault="009D547D" w:rsidP="00C5221A">
            <w:pPr>
              <w:pStyle w:val="TableParagraph"/>
              <w:spacing w:line="240" w:lineRule="auto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4</w:t>
            </w:r>
            <w:r>
              <w:rPr>
                <w:sz w:val="26"/>
              </w:rPr>
              <w:t>U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Rackmount</w:t>
            </w:r>
            <w:r w:rsidRPr="009D547D">
              <w:rPr>
                <w:sz w:val="26"/>
                <w:lang w:val="ru-RU"/>
              </w:rPr>
              <w:t xml:space="preserve"> сервер хранения данных </w:t>
            </w:r>
            <w:r>
              <w:rPr>
                <w:sz w:val="26"/>
              </w:rPr>
              <w:t>STSS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Flagman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S</w:t>
            </w:r>
            <w:r w:rsidRPr="009D547D">
              <w:rPr>
                <w:sz w:val="26"/>
                <w:lang w:val="ru-RU"/>
              </w:rPr>
              <w:t>1436.3</w:t>
            </w:r>
          </w:p>
          <w:p w14:paraId="5DA66040" w14:textId="77777777" w:rsidR="009D547D" w:rsidRPr="009D547D" w:rsidRDefault="009D547D" w:rsidP="00C5221A">
            <w:pPr>
              <w:pStyle w:val="TableParagraph"/>
              <w:tabs>
                <w:tab w:val="left" w:pos="958"/>
                <w:tab w:val="left" w:pos="2143"/>
                <w:tab w:val="left" w:pos="4160"/>
                <w:tab w:val="left" w:pos="5822"/>
              </w:tabs>
              <w:spacing w:line="240" w:lineRule="auto"/>
              <w:ind w:left="107" w:right="101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Дисковый массив </w:t>
            </w:r>
            <w:r>
              <w:rPr>
                <w:sz w:val="26"/>
              </w:rPr>
              <w:t>SATA</w:t>
            </w:r>
            <w:r w:rsidRPr="009D547D">
              <w:rPr>
                <w:sz w:val="26"/>
                <w:lang w:val="ru-RU"/>
              </w:rPr>
              <w:t>/</w:t>
            </w:r>
            <w:r>
              <w:rPr>
                <w:sz w:val="26"/>
              </w:rPr>
              <w:t>SAS</w:t>
            </w:r>
            <w:r w:rsidRPr="009D547D">
              <w:rPr>
                <w:sz w:val="26"/>
                <w:lang w:val="ru-RU"/>
              </w:rPr>
              <w:t xml:space="preserve"> 3</w:t>
            </w:r>
            <w:r>
              <w:rPr>
                <w:sz w:val="26"/>
              </w:rPr>
              <w:t>G</w:t>
            </w:r>
            <w:r w:rsidRPr="009D547D">
              <w:rPr>
                <w:sz w:val="26"/>
                <w:lang w:val="ru-RU"/>
              </w:rPr>
              <w:t>/6</w:t>
            </w:r>
            <w:r>
              <w:rPr>
                <w:sz w:val="26"/>
              </w:rPr>
              <w:t>G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RAID</w:t>
            </w:r>
            <w:r w:rsidRPr="009D547D">
              <w:rPr>
                <w:sz w:val="26"/>
                <w:lang w:val="ru-RU"/>
              </w:rPr>
              <w:t xml:space="preserve"> 0,1,10,5,50,6,60, кэш</w:t>
            </w:r>
            <w:r w:rsidRPr="009D547D">
              <w:rPr>
                <w:sz w:val="26"/>
                <w:lang w:val="ru-RU"/>
              </w:rPr>
              <w:tab/>
              <w:t>512МБ</w:t>
            </w:r>
            <w:r w:rsidRPr="009D547D">
              <w:rPr>
                <w:sz w:val="26"/>
                <w:lang w:val="ru-RU"/>
              </w:rPr>
              <w:tab/>
              <w:t>(опционально,</w:t>
            </w:r>
            <w:r w:rsidRPr="009D547D">
              <w:rPr>
                <w:sz w:val="26"/>
                <w:lang w:val="ru-RU"/>
              </w:rPr>
              <w:tab/>
              <w:t>батарейное</w:t>
            </w:r>
            <w:r w:rsidRPr="009D547D">
              <w:rPr>
                <w:sz w:val="26"/>
                <w:lang w:val="ru-RU"/>
              </w:rPr>
              <w:tab/>
            </w:r>
            <w:r w:rsidRPr="009D547D">
              <w:rPr>
                <w:spacing w:val="-3"/>
                <w:sz w:val="26"/>
                <w:lang w:val="ru-RU"/>
              </w:rPr>
              <w:t xml:space="preserve">питание, </w:t>
            </w:r>
            <w:r w:rsidRPr="009D547D">
              <w:rPr>
                <w:sz w:val="26"/>
                <w:lang w:val="ru-RU"/>
              </w:rPr>
              <w:t xml:space="preserve">копирование данных в энергонезависимую память) Дисковая подсистема ёмкостью до 108ТБ (до 36-ти 3.5" жёстких дисков </w:t>
            </w:r>
            <w:r>
              <w:rPr>
                <w:sz w:val="26"/>
              </w:rPr>
              <w:t>SATA</w:t>
            </w:r>
            <w:r w:rsidRPr="009D547D">
              <w:rPr>
                <w:sz w:val="26"/>
                <w:lang w:val="ru-RU"/>
              </w:rPr>
              <w:t xml:space="preserve"> или </w:t>
            </w:r>
            <w:r>
              <w:rPr>
                <w:sz w:val="26"/>
              </w:rPr>
              <w:t>SAS</w:t>
            </w:r>
            <w:r w:rsidRPr="009D547D">
              <w:rPr>
                <w:sz w:val="26"/>
                <w:lang w:val="ru-RU"/>
              </w:rPr>
              <w:t xml:space="preserve"> с горячей</w:t>
            </w:r>
            <w:r w:rsidRPr="009D547D">
              <w:rPr>
                <w:spacing w:val="-7"/>
                <w:sz w:val="26"/>
                <w:lang w:val="ru-RU"/>
              </w:rPr>
              <w:t xml:space="preserve"> </w:t>
            </w:r>
            <w:r w:rsidRPr="009D547D">
              <w:rPr>
                <w:sz w:val="26"/>
                <w:lang w:val="ru-RU"/>
              </w:rPr>
              <w:t>заменой)</w:t>
            </w:r>
          </w:p>
          <w:p w14:paraId="52C76E3C" w14:textId="77777777" w:rsidR="009D547D" w:rsidRPr="009D547D" w:rsidRDefault="009D547D" w:rsidP="00C5221A">
            <w:pPr>
              <w:pStyle w:val="TableParagraph"/>
              <w:spacing w:line="240" w:lineRule="auto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4-канальный интегрированный сетевой адаптер 1 Гбит/с Процессор 4-ядерный </w:t>
            </w:r>
            <w:r>
              <w:rPr>
                <w:sz w:val="26"/>
              </w:rPr>
              <w:t>Intel</w:t>
            </w:r>
            <w:r w:rsidRPr="009D547D">
              <w:rPr>
                <w:sz w:val="26"/>
                <w:lang w:val="ru-RU"/>
              </w:rPr>
              <w:t xml:space="preserve">® </w:t>
            </w:r>
            <w:r>
              <w:rPr>
                <w:sz w:val="26"/>
              </w:rPr>
              <w:t>Xeon</w:t>
            </w:r>
            <w:r w:rsidRPr="009D547D">
              <w:rPr>
                <w:sz w:val="26"/>
                <w:lang w:val="ru-RU"/>
              </w:rPr>
              <w:t xml:space="preserve">® серии </w:t>
            </w:r>
            <w:r>
              <w:rPr>
                <w:sz w:val="26"/>
              </w:rPr>
              <w:t>E</w:t>
            </w:r>
            <w:r w:rsidRPr="009D547D">
              <w:rPr>
                <w:sz w:val="26"/>
                <w:lang w:val="ru-RU"/>
              </w:rPr>
              <w:t xml:space="preserve">3-1200, 2- ядерный </w:t>
            </w:r>
            <w:r>
              <w:rPr>
                <w:sz w:val="26"/>
              </w:rPr>
              <w:t>Intel</w:t>
            </w:r>
            <w:r w:rsidRPr="009D547D">
              <w:rPr>
                <w:sz w:val="26"/>
                <w:lang w:val="ru-RU"/>
              </w:rPr>
              <w:t xml:space="preserve">® </w:t>
            </w:r>
            <w:r>
              <w:rPr>
                <w:sz w:val="26"/>
              </w:rPr>
              <w:t>Core</w:t>
            </w:r>
            <w:r w:rsidRPr="009D547D">
              <w:rPr>
                <w:sz w:val="26"/>
                <w:lang w:val="ru-RU"/>
              </w:rPr>
              <w:t xml:space="preserve">™ серии </w:t>
            </w:r>
            <w:r>
              <w:rPr>
                <w:sz w:val="26"/>
              </w:rPr>
              <w:t>i</w:t>
            </w:r>
            <w:r w:rsidRPr="009D547D">
              <w:rPr>
                <w:sz w:val="26"/>
                <w:lang w:val="ru-RU"/>
              </w:rPr>
              <w:t>3-2100</w:t>
            </w:r>
          </w:p>
          <w:p w14:paraId="47DCDEB8" w14:textId="77777777" w:rsidR="009D547D" w:rsidRPr="009D547D" w:rsidRDefault="009D547D" w:rsidP="00C5221A">
            <w:pPr>
              <w:pStyle w:val="TableParagraph"/>
              <w:spacing w:line="240" w:lineRule="auto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До 32ГБ оперативной памяти </w:t>
            </w:r>
            <w:r>
              <w:rPr>
                <w:sz w:val="26"/>
              </w:rPr>
              <w:t>DDR</w:t>
            </w:r>
            <w:r w:rsidRPr="009D547D">
              <w:rPr>
                <w:sz w:val="26"/>
                <w:lang w:val="ru-RU"/>
              </w:rPr>
              <w:t xml:space="preserve">3-1333 </w:t>
            </w:r>
            <w:r>
              <w:rPr>
                <w:sz w:val="26"/>
              </w:rPr>
              <w:t>PC</w:t>
            </w:r>
            <w:r w:rsidRPr="009D547D">
              <w:rPr>
                <w:sz w:val="26"/>
                <w:lang w:val="ru-RU"/>
              </w:rPr>
              <w:t xml:space="preserve">3-10600 </w:t>
            </w:r>
            <w:r>
              <w:rPr>
                <w:sz w:val="26"/>
              </w:rPr>
              <w:t>ECC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Unbuffered</w:t>
            </w:r>
          </w:p>
          <w:p w14:paraId="7F591A66" w14:textId="77777777" w:rsidR="009D547D" w:rsidRPr="009D547D" w:rsidRDefault="009D547D" w:rsidP="00C5221A">
            <w:pPr>
              <w:pStyle w:val="TableParagraph"/>
              <w:tabs>
                <w:tab w:val="left" w:pos="2510"/>
                <w:tab w:val="left" w:pos="3288"/>
                <w:tab w:val="left" w:pos="4538"/>
                <w:tab w:val="left" w:pos="6671"/>
              </w:tabs>
              <w:spacing w:line="240" w:lineRule="auto"/>
              <w:ind w:left="107" w:right="102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Система удалённого управления сервером </w:t>
            </w:r>
            <w:r>
              <w:rPr>
                <w:sz w:val="26"/>
              </w:rPr>
              <w:t>IPMI</w:t>
            </w:r>
            <w:r w:rsidRPr="009D547D">
              <w:rPr>
                <w:sz w:val="26"/>
                <w:lang w:val="ru-RU"/>
              </w:rPr>
              <w:t xml:space="preserve"> 2.0 </w:t>
            </w:r>
            <w:r>
              <w:rPr>
                <w:sz w:val="26"/>
              </w:rPr>
              <w:t>Server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Management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with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KVM</w:t>
            </w:r>
            <w:r w:rsidRPr="009D547D">
              <w:rPr>
                <w:sz w:val="26"/>
                <w:lang w:val="ru-RU"/>
              </w:rPr>
              <w:t>-</w:t>
            </w:r>
            <w:r>
              <w:rPr>
                <w:sz w:val="26"/>
              </w:rPr>
              <w:t>over</w:t>
            </w:r>
            <w:r w:rsidRPr="009D547D">
              <w:rPr>
                <w:sz w:val="26"/>
                <w:lang w:val="ru-RU"/>
              </w:rPr>
              <w:t>-</w:t>
            </w:r>
            <w:r>
              <w:rPr>
                <w:sz w:val="26"/>
              </w:rPr>
              <w:t>LAN</w:t>
            </w:r>
            <w:r w:rsidRPr="009D547D">
              <w:rPr>
                <w:sz w:val="26"/>
                <w:lang w:val="ru-RU"/>
              </w:rPr>
              <w:t xml:space="preserve"> (опционально) Отказоустойчивая</w:t>
            </w:r>
            <w:r w:rsidRPr="009D547D">
              <w:rPr>
                <w:sz w:val="26"/>
                <w:lang w:val="ru-RU"/>
              </w:rPr>
              <w:tab/>
              <w:t>1+1</w:t>
            </w:r>
            <w:r w:rsidRPr="009D547D">
              <w:rPr>
                <w:sz w:val="26"/>
                <w:lang w:val="ru-RU"/>
              </w:rPr>
              <w:tab/>
              <w:t>система</w:t>
            </w:r>
            <w:r w:rsidRPr="009D547D">
              <w:rPr>
                <w:sz w:val="26"/>
                <w:lang w:val="ru-RU"/>
              </w:rPr>
              <w:tab/>
              <w:t>электропитания</w:t>
            </w:r>
            <w:r w:rsidRPr="009D547D">
              <w:rPr>
                <w:sz w:val="26"/>
                <w:lang w:val="ru-RU"/>
              </w:rPr>
              <w:tab/>
            </w:r>
            <w:r w:rsidRPr="009D547D">
              <w:rPr>
                <w:spacing w:val="-18"/>
                <w:sz w:val="26"/>
                <w:lang w:val="ru-RU"/>
              </w:rPr>
              <w:t xml:space="preserve">с </w:t>
            </w:r>
            <w:r w:rsidRPr="009D547D">
              <w:rPr>
                <w:sz w:val="26"/>
                <w:lang w:val="ru-RU"/>
              </w:rPr>
              <w:t>поддержкой горячей замены блоков</w:t>
            </w:r>
            <w:r w:rsidRPr="009D547D">
              <w:rPr>
                <w:spacing w:val="-1"/>
                <w:sz w:val="26"/>
                <w:lang w:val="ru-RU"/>
              </w:rPr>
              <w:t xml:space="preserve"> </w:t>
            </w:r>
            <w:r w:rsidRPr="009D547D">
              <w:rPr>
                <w:sz w:val="26"/>
                <w:lang w:val="ru-RU"/>
              </w:rPr>
              <w:t>питания</w:t>
            </w:r>
          </w:p>
          <w:p w14:paraId="1856A7EE" w14:textId="77777777" w:rsidR="009D547D" w:rsidRPr="009D547D" w:rsidRDefault="009D547D" w:rsidP="00C5221A">
            <w:pPr>
              <w:pStyle w:val="TableParagraph"/>
              <w:spacing w:line="287" w:lineRule="exact"/>
              <w:ind w:left="107"/>
              <w:jc w:val="left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Корпус 4</w:t>
            </w:r>
            <w:r>
              <w:rPr>
                <w:sz w:val="26"/>
              </w:rPr>
              <w:t>U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Rackmount</w:t>
            </w:r>
            <w:r w:rsidRPr="009D547D">
              <w:rPr>
                <w:sz w:val="26"/>
                <w:lang w:val="ru-RU"/>
              </w:rPr>
              <w:t xml:space="preserve"> (глубина 699мм)</w:t>
            </w:r>
          </w:p>
        </w:tc>
      </w:tr>
      <w:tr w:rsidR="009D547D" w14:paraId="2E3EB7E8" w14:textId="77777777" w:rsidTr="00C5221A">
        <w:trPr>
          <w:trHeight w:val="2392"/>
        </w:trPr>
        <w:tc>
          <w:tcPr>
            <w:tcW w:w="3162" w:type="dxa"/>
          </w:tcPr>
          <w:p w14:paraId="577775C6" w14:textId="77777777" w:rsidR="009D547D" w:rsidRPr="009D547D" w:rsidRDefault="009D547D" w:rsidP="00C5221A">
            <w:pPr>
              <w:pStyle w:val="TableParagraph"/>
              <w:spacing w:line="240" w:lineRule="auto"/>
              <w:jc w:val="left"/>
              <w:rPr>
                <w:sz w:val="28"/>
                <w:lang w:val="ru-RU"/>
              </w:rPr>
            </w:pPr>
          </w:p>
          <w:p w14:paraId="1CEE0978" w14:textId="77777777" w:rsidR="009D547D" w:rsidRPr="009D547D" w:rsidRDefault="009D547D" w:rsidP="00C5221A">
            <w:pPr>
              <w:pStyle w:val="TableParagraph"/>
              <w:spacing w:before="3" w:line="240" w:lineRule="auto"/>
              <w:jc w:val="left"/>
              <w:rPr>
                <w:sz w:val="23"/>
                <w:lang w:val="ru-RU"/>
              </w:rPr>
            </w:pPr>
          </w:p>
          <w:p w14:paraId="72EE0094" w14:textId="77777777" w:rsidR="009D547D" w:rsidRPr="009D547D" w:rsidRDefault="009D547D" w:rsidP="00C5221A">
            <w:pPr>
              <w:pStyle w:val="TableParagraph"/>
              <w:tabs>
                <w:tab w:val="left" w:pos="2734"/>
              </w:tabs>
              <w:spacing w:line="240" w:lineRule="auto"/>
              <w:ind w:left="107" w:right="96"/>
              <w:jc w:val="both"/>
              <w:rPr>
                <w:sz w:val="26"/>
                <w:lang w:val="ru-RU"/>
              </w:rPr>
            </w:pPr>
            <w:r w:rsidRPr="009D547D">
              <w:rPr>
                <w:w w:val="95"/>
                <w:sz w:val="26"/>
                <w:lang w:val="ru-RU"/>
              </w:rPr>
              <w:t xml:space="preserve">Высокопроизводительный </w:t>
            </w:r>
            <w:r w:rsidRPr="009D547D">
              <w:rPr>
                <w:sz w:val="26"/>
                <w:lang w:val="ru-RU"/>
              </w:rPr>
              <w:t>4-процессорный</w:t>
            </w:r>
            <w:r w:rsidRPr="009D547D">
              <w:rPr>
                <w:sz w:val="26"/>
                <w:lang w:val="ru-RU"/>
              </w:rPr>
              <w:tab/>
            </w:r>
            <w:r w:rsidRPr="009D547D">
              <w:rPr>
                <w:spacing w:val="-12"/>
                <w:sz w:val="26"/>
                <w:lang w:val="ru-RU"/>
              </w:rPr>
              <w:t>2</w:t>
            </w:r>
            <w:r>
              <w:rPr>
                <w:spacing w:val="-12"/>
                <w:sz w:val="26"/>
              </w:rPr>
              <w:t>U</w:t>
            </w:r>
            <w:r w:rsidRPr="009D547D">
              <w:rPr>
                <w:spacing w:val="-12"/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Rackmount</w:t>
            </w:r>
            <w:r w:rsidRPr="009D547D">
              <w:rPr>
                <w:sz w:val="26"/>
                <w:lang w:val="ru-RU"/>
              </w:rPr>
              <w:t xml:space="preserve"> сервер </w:t>
            </w:r>
            <w:r>
              <w:rPr>
                <w:spacing w:val="-4"/>
                <w:sz w:val="26"/>
              </w:rPr>
              <w:t>STSS</w:t>
            </w:r>
            <w:r w:rsidRPr="009D547D">
              <w:rPr>
                <w:spacing w:val="-4"/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Flagman</w:t>
            </w:r>
            <w:r w:rsidRPr="009D547D">
              <w:rPr>
                <w:spacing w:val="-1"/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QX</w:t>
            </w:r>
            <w:r w:rsidRPr="009D547D">
              <w:rPr>
                <w:sz w:val="26"/>
                <w:lang w:val="ru-RU"/>
              </w:rPr>
              <w:t>427.4-006</w:t>
            </w:r>
            <w:r>
              <w:rPr>
                <w:sz w:val="26"/>
              </w:rPr>
              <w:t>LH</w:t>
            </w:r>
          </w:p>
        </w:tc>
        <w:tc>
          <w:tcPr>
            <w:tcW w:w="6901" w:type="dxa"/>
          </w:tcPr>
          <w:p w14:paraId="2F99329D" w14:textId="77777777" w:rsidR="009D547D" w:rsidRPr="009D547D" w:rsidRDefault="009D547D" w:rsidP="00C5221A">
            <w:pPr>
              <w:pStyle w:val="TableParagraph"/>
              <w:spacing w:line="240" w:lineRule="auto"/>
              <w:ind w:left="107" w:right="99"/>
              <w:jc w:val="both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>Высокопроизводительный 4-процессорный 2</w:t>
            </w:r>
            <w:r>
              <w:rPr>
                <w:sz w:val="26"/>
              </w:rPr>
              <w:t>U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Rackmount</w:t>
            </w:r>
            <w:r w:rsidRPr="009D547D">
              <w:rPr>
                <w:sz w:val="26"/>
                <w:lang w:val="ru-RU"/>
              </w:rPr>
              <w:t xml:space="preserve"> сервер для монтажа в стойку </w:t>
            </w:r>
            <w:r>
              <w:rPr>
                <w:sz w:val="26"/>
              </w:rPr>
              <w:t>STSS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Flagman</w:t>
            </w:r>
            <w:r w:rsidRPr="009D547D">
              <w:rPr>
                <w:spacing w:val="-25"/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QX</w:t>
            </w:r>
            <w:r w:rsidRPr="009D547D">
              <w:rPr>
                <w:sz w:val="26"/>
                <w:lang w:val="ru-RU"/>
              </w:rPr>
              <w:t>427.4-006</w:t>
            </w:r>
            <w:r>
              <w:rPr>
                <w:sz w:val="26"/>
              </w:rPr>
              <w:t>LH</w:t>
            </w:r>
            <w:r w:rsidRPr="009D547D">
              <w:rPr>
                <w:sz w:val="26"/>
                <w:lang w:val="ru-RU"/>
              </w:rPr>
              <w:t xml:space="preserve"> до 4-х процессоров </w:t>
            </w:r>
            <w:r>
              <w:rPr>
                <w:sz w:val="26"/>
              </w:rPr>
              <w:t>Intel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Xeon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E</w:t>
            </w:r>
            <w:r w:rsidRPr="009D547D">
              <w:rPr>
                <w:sz w:val="26"/>
                <w:lang w:val="ru-RU"/>
              </w:rPr>
              <w:t xml:space="preserve">7-8800 </w:t>
            </w:r>
            <w:r>
              <w:rPr>
                <w:sz w:val="26"/>
              </w:rPr>
              <w:t>v</w:t>
            </w:r>
            <w:r w:rsidRPr="009D547D">
              <w:rPr>
                <w:sz w:val="26"/>
                <w:lang w:val="ru-RU"/>
              </w:rPr>
              <w:t>3 (до 18 ядер, до 45</w:t>
            </w:r>
            <w:r>
              <w:rPr>
                <w:sz w:val="26"/>
              </w:rPr>
              <w:t>MB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L</w:t>
            </w:r>
            <w:r w:rsidRPr="009D547D">
              <w:rPr>
                <w:sz w:val="26"/>
                <w:lang w:val="ru-RU"/>
              </w:rPr>
              <w:t xml:space="preserve">3 </w:t>
            </w:r>
            <w:r>
              <w:rPr>
                <w:sz w:val="26"/>
              </w:rPr>
              <w:t>cache</w:t>
            </w:r>
            <w:r w:rsidRPr="009D547D">
              <w:rPr>
                <w:sz w:val="26"/>
                <w:lang w:val="ru-RU"/>
              </w:rPr>
              <w:t>, до 9.6</w:t>
            </w:r>
            <w:r>
              <w:rPr>
                <w:sz w:val="26"/>
              </w:rPr>
              <w:t>GT</w:t>
            </w:r>
            <w:r w:rsidRPr="009D547D">
              <w:rPr>
                <w:sz w:val="26"/>
                <w:lang w:val="ru-RU"/>
              </w:rPr>
              <w:t>/</w:t>
            </w:r>
            <w:r>
              <w:rPr>
                <w:sz w:val="26"/>
              </w:rPr>
              <w:t>s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QPI</w:t>
            </w:r>
            <w:r w:rsidRPr="009D547D">
              <w:rPr>
                <w:sz w:val="26"/>
                <w:lang w:val="ru-RU"/>
              </w:rPr>
              <w:t xml:space="preserve">) или </w:t>
            </w:r>
            <w:r>
              <w:rPr>
                <w:sz w:val="26"/>
              </w:rPr>
              <w:t>Intel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Xeon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E</w:t>
            </w:r>
            <w:r w:rsidRPr="009D547D">
              <w:rPr>
                <w:sz w:val="26"/>
                <w:lang w:val="ru-RU"/>
              </w:rPr>
              <w:t xml:space="preserve">7-4800 </w:t>
            </w:r>
            <w:r>
              <w:rPr>
                <w:sz w:val="26"/>
              </w:rPr>
              <w:t>v</w:t>
            </w:r>
            <w:r w:rsidRPr="009D547D">
              <w:rPr>
                <w:sz w:val="26"/>
                <w:lang w:val="ru-RU"/>
              </w:rPr>
              <w:t>3 (до 14 ядер, до 35</w:t>
            </w:r>
            <w:r>
              <w:rPr>
                <w:sz w:val="26"/>
              </w:rPr>
              <w:t>MB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L</w:t>
            </w:r>
            <w:r w:rsidRPr="009D547D">
              <w:rPr>
                <w:sz w:val="26"/>
                <w:lang w:val="ru-RU"/>
              </w:rPr>
              <w:t xml:space="preserve">3 </w:t>
            </w:r>
            <w:r>
              <w:rPr>
                <w:sz w:val="26"/>
              </w:rPr>
              <w:t>cache</w:t>
            </w:r>
            <w:r w:rsidRPr="009D547D">
              <w:rPr>
                <w:sz w:val="26"/>
                <w:lang w:val="ru-RU"/>
              </w:rPr>
              <w:t>, до 8</w:t>
            </w:r>
            <w:r>
              <w:rPr>
                <w:sz w:val="26"/>
              </w:rPr>
              <w:t>GT</w:t>
            </w:r>
            <w:r w:rsidRPr="009D547D">
              <w:rPr>
                <w:sz w:val="26"/>
                <w:lang w:val="ru-RU"/>
              </w:rPr>
              <w:t>/</w:t>
            </w:r>
            <w:r>
              <w:rPr>
                <w:sz w:val="26"/>
              </w:rPr>
              <w:t>s</w:t>
            </w:r>
            <w:r w:rsidRPr="009D547D">
              <w:rPr>
                <w:spacing w:val="-3"/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QPI</w:t>
            </w:r>
            <w:r w:rsidRPr="009D547D">
              <w:rPr>
                <w:sz w:val="26"/>
                <w:lang w:val="ru-RU"/>
              </w:rPr>
              <w:t>)</w:t>
            </w:r>
          </w:p>
          <w:p w14:paraId="23378CD3" w14:textId="77777777" w:rsidR="009D547D" w:rsidRPr="009D547D" w:rsidRDefault="009D547D" w:rsidP="00C5221A">
            <w:pPr>
              <w:pStyle w:val="TableParagraph"/>
              <w:spacing w:line="240" w:lineRule="auto"/>
              <w:ind w:left="107" w:right="100"/>
              <w:jc w:val="both"/>
              <w:rPr>
                <w:sz w:val="26"/>
                <w:lang w:val="ru-RU"/>
              </w:rPr>
            </w:pPr>
            <w:r w:rsidRPr="009D547D">
              <w:rPr>
                <w:sz w:val="26"/>
                <w:lang w:val="ru-RU"/>
              </w:rPr>
              <w:t xml:space="preserve">до 2048 ГБ оперативной памяти </w:t>
            </w:r>
            <w:r>
              <w:rPr>
                <w:sz w:val="26"/>
              </w:rPr>
              <w:t>DDR</w:t>
            </w:r>
            <w:r w:rsidRPr="009D547D">
              <w:rPr>
                <w:sz w:val="26"/>
                <w:lang w:val="ru-RU"/>
              </w:rPr>
              <w:t xml:space="preserve">4-1866 </w:t>
            </w:r>
            <w:r>
              <w:rPr>
                <w:sz w:val="26"/>
              </w:rPr>
              <w:t>ECC</w:t>
            </w:r>
            <w:r w:rsidRPr="009D547D">
              <w:rPr>
                <w:sz w:val="26"/>
                <w:lang w:val="ru-RU"/>
              </w:rPr>
              <w:t xml:space="preserve"> </w:t>
            </w:r>
            <w:r>
              <w:rPr>
                <w:sz w:val="26"/>
              </w:rPr>
              <w:t>LRDIM</w:t>
            </w:r>
            <w:r w:rsidRPr="009D547D">
              <w:rPr>
                <w:sz w:val="26"/>
                <w:lang w:val="ru-RU"/>
              </w:rPr>
              <w:t xml:space="preserve"> Дисковая подсистема до 6-ти 3.5" (</w:t>
            </w:r>
            <w:r>
              <w:rPr>
                <w:sz w:val="26"/>
              </w:rPr>
              <w:t>LFF</w:t>
            </w:r>
            <w:r w:rsidRPr="009D547D">
              <w:rPr>
                <w:sz w:val="26"/>
                <w:lang w:val="ru-RU"/>
              </w:rPr>
              <w:t xml:space="preserve">) </w:t>
            </w:r>
            <w:r>
              <w:rPr>
                <w:sz w:val="26"/>
              </w:rPr>
              <w:t>SATA</w:t>
            </w:r>
            <w:r w:rsidRPr="009D547D">
              <w:rPr>
                <w:sz w:val="26"/>
                <w:lang w:val="ru-RU"/>
              </w:rPr>
              <w:t>/</w:t>
            </w:r>
            <w:r>
              <w:rPr>
                <w:sz w:val="26"/>
              </w:rPr>
              <w:t>SAS</w:t>
            </w:r>
          </w:p>
          <w:p w14:paraId="252241B0" w14:textId="77777777" w:rsidR="009D547D" w:rsidRPr="009D547D" w:rsidRDefault="009D547D" w:rsidP="00C5221A">
            <w:pPr>
              <w:pStyle w:val="TableParagraph"/>
              <w:spacing w:line="287" w:lineRule="exact"/>
              <w:ind w:left="107"/>
              <w:jc w:val="both"/>
              <w:rPr>
                <w:sz w:val="26"/>
                <w:lang w:val="ru-RU"/>
              </w:rPr>
            </w:pPr>
            <w:r>
              <w:rPr>
                <w:sz w:val="26"/>
              </w:rPr>
              <w:t>HDD</w:t>
            </w:r>
            <w:r w:rsidRPr="009D547D">
              <w:rPr>
                <w:sz w:val="26"/>
                <w:lang w:val="ru-RU"/>
              </w:rPr>
              <w:t>/</w:t>
            </w:r>
            <w:r>
              <w:rPr>
                <w:sz w:val="26"/>
              </w:rPr>
              <w:t>SSD</w:t>
            </w:r>
            <w:r w:rsidRPr="009D547D">
              <w:rPr>
                <w:sz w:val="26"/>
                <w:lang w:val="ru-RU"/>
              </w:rPr>
              <w:t xml:space="preserve"> с горячей заменой</w:t>
            </w:r>
          </w:p>
        </w:tc>
      </w:tr>
    </w:tbl>
    <w:p w14:paraId="58B402EC" w14:textId="391ADF00" w:rsidR="00182DE7" w:rsidRDefault="00182DE7" w:rsidP="00C3470E">
      <w:pPr>
        <w:rPr>
          <w:sz w:val="26"/>
        </w:rPr>
      </w:pPr>
    </w:p>
    <w:p w14:paraId="0362DF76" w14:textId="77777777" w:rsidR="00C3470E" w:rsidRDefault="00182DE7" w:rsidP="00182DE7">
      <w:pPr>
        <w:pStyle w:val="GFS1"/>
        <w:pBdr>
          <w:bottom w:val="single" w:sz="4" w:space="1" w:color="auto"/>
        </w:pBdr>
      </w:pPr>
      <w:r>
        <w:rPr>
          <w:sz w:val="26"/>
        </w:rPr>
        <w:br w:type="page"/>
      </w:r>
      <w:r>
        <w:t>Размещение оборудования в стойках</w:t>
      </w:r>
    </w:p>
    <w:p w14:paraId="546905FB" w14:textId="77777777" w:rsidR="00C44E6D" w:rsidRDefault="00C44E6D" w:rsidP="00C44E6D">
      <w:pPr>
        <w:pStyle w:val="af2"/>
        <w:spacing w:before="11"/>
        <w:rPr>
          <w:b/>
          <w:sz w:val="24"/>
        </w:rPr>
      </w:pPr>
      <w:r>
        <w:rPr>
          <w:noProof/>
        </w:rPr>
        <w:drawing>
          <wp:anchor distT="0" distB="0" distL="0" distR="0" simplePos="0" relativeHeight="251703296" behindDoc="0" locked="0" layoutInCell="1" allowOverlap="1" wp14:anchorId="00B9FA6D" wp14:editId="79C8E32A">
            <wp:simplePos x="0" y="0"/>
            <wp:positionH relativeFrom="page">
              <wp:posOffset>1260475</wp:posOffset>
            </wp:positionH>
            <wp:positionV relativeFrom="paragraph">
              <wp:posOffset>207037</wp:posOffset>
            </wp:positionV>
            <wp:extent cx="5510657" cy="3890772"/>
            <wp:effectExtent l="0" t="0" r="0" b="0"/>
            <wp:wrapTopAndBottom/>
            <wp:docPr id="15" name="image1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image161.png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10657" cy="38907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C175416" w14:textId="77777777" w:rsidR="00C44E6D" w:rsidRDefault="00C44E6D" w:rsidP="00C44E6D">
      <w:pPr>
        <w:pStyle w:val="af2"/>
        <w:spacing w:before="6"/>
        <w:rPr>
          <w:b/>
          <w:sz w:val="25"/>
        </w:rPr>
      </w:pPr>
    </w:p>
    <w:p w14:paraId="0601AB09" w14:textId="77777777" w:rsidR="00C44E6D" w:rsidRDefault="00C44E6D" w:rsidP="00C44E6D">
      <w:pPr>
        <w:pStyle w:val="af2"/>
        <w:ind w:left="1551"/>
      </w:pPr>
      <w:r>
        <w:t>Фасад телекоммуникационного шкафа (Здание №2, этаж 1)</w:t>
      </w:r>
    </w:p>
    <w:p w14:paraId="090B1FFC" w14:textId="77777777" w:rsidR="00C44E6D" w:rsidRDefault="00C44E6D" w:rsidP="00C44E6D">
      <w:pPr>
        <w:sectPr w:rsidR="00C44E6D">
          <w:pgSz w:w="11910" w:h="16840"/>
          <w:pgMar w:top="840" w:right="0" w:bottom="800" w:left="460" w:header="0" w:footer="534" w:gutter="0"/>
          <w:cols w:space="720"/>
        </w:sectPr>
      </w:pPr>
    </w:p>
    <w:p w14:paraId="0AD6C45E" w14:textId="4B254A32" w:rsidR="00C44E6D" w:rsidRDefault="009D547D" w:rsidP="00C44E6D">
      <w:pPr>
        <w:pStyle w:val="af2"/>
        <w:ind w:left="1525"/>
        <w:rPr>
          <w:sz w:val="20"/>
        </w:rPr>
      </w:pPr>
      <w:r>
        <w:rPr>
          <w:noProof/>
          <w:sz w:val="20"/>
        </w:rPr>
        <w:drawing>
          <wp:inline distT="0" distB="0" distL="0" distR="0" wp14:anchorId="3BCBB949" wp14:editId="0E32BA64">
            <wp:extent cx="5543550" cy="3895725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7F801" w14:textId="77777777" w:rsidR="00C44E6D" w:rsidRDefault="00C44E6D" w:rsidP="00C44E6D">
      <w:pPr>
        <w:pStyle w:val="af2"/>
        <w:ind w:left="1525"/>
        <w:rPr>
          <w:sz w:val="20"/>
        </w:rPr>
      </w:pPr>
    </w:p>
    <w:p w14:paraId="3A321E7F" w14:textId="77777777" w:rsidR="00C44E6D" w:rsidRPr="002F74DB" w:rsidRDefault="00C44E6D" w:rsidP="00C44E6D">
      <w:pPr>
        <w:pStyle w:val="af2"/>
        <w:spacing w:before="89"/>
        <w:ind w:left="4708" w:right="1223" w:hanging="3222"/>
      </w:pPr>
      <w:r>
        <w:t>Фасад телекоммуникационного шкафа (Здание №2, этаж 1 и здание №4, этаж 1)</w:t>
      </w:r>
    </w:p>
    <w:p w14:paraId="2FC8C9C6" w14:textId="77777777" w:rsidR="00C44E6D" w:rsidRDefault="00C44E6D" w:rsidP="00C44E6D">
      <w:pPr>
        <w:pStyle w:val="af2"/>
        <w:ind w:left="1525"/>
        <w:rPr>
          <w:sz w:val="20"/>
        </w:rPr>
      </w:pPr>
    </w:p>
    <w:p w14:paraId="44F19063" w14:textId="77777777" w:rsidR="00C44E6D" w:rsidRDefault="00C44E6D" w:rsidP="00C44E6D">
      <w:pPr>
        <w:pStyle w:val="af2"/>
        <w:ind w:left="1525"/>
        <w:rPr>
          <w:sz w:val="20"/>
        </w:rPr>
      </w:pPr>
      <w:r>
        <w:rPr>
          <w:noProof/>
          <w:sz w:val="20"/>
        </w:rPr>
        <w:drawing>
          <wp:inline distT="0" distB="0" distL="0" distR="0" wp14:anchorId="7CD5DCF3" wp14:editId="338A5D39">
            <wp:extent cx="5393447" cy="3808476"/>
            <wp:effectExtent l="0" t="0" r="0" b="0"/>
            <wp:docPr id="89" name="image1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image162.png"/>
                    <pic:cNvPicPr/>
                  </pic:nvPicPr>
                  <pic:blipFill>
                    <a:blip r:embed="rId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93447" cy="380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D0F8B" w14:textId="77777777" w:rsidR="00C44E6D" w:rsidRDefault="00C44E6D" w:rsidP="00C44E6D">
      <w:pPr>
        <w:pStyle w:val="af2"/>
        <w:spacing w:before="6"/>
        <w:rPr>
          <w:sz w:val="19"/>
        </w:rPr>
      </w:pPr>
    </w:p>
    <w:p w14:paraId="7B89F859" w14:textId="77777777" w:rsidR="00C44E6D" w:rsidRDefault="00C44E6D" w:rsidP="00C44E6D">
      <w:pPr>
        <w:pStyle w:val="af2"/>
        <w:spacing w:before="89"/>
        <w:ind w:left="4708" w:right="1223" w:hanging="3222"/>
      </w:pPr>
      <w:r>
        <w:t>Фасад телекоммуникационного шкафа (Здание №2, этаж 1 и здание №4, этаж 1)</w:t>
      </w:r>
    </w:p>
    <w:p w14:paraId="770958A8" w14:textId="77777777" w:rsidR="00C44E6D" w:rsidRDefault="00C44E6D" w:rsidP="00C44E6D">
      <w:pPr>
        <w:pStyle w:val="af2"/>
        <w:spacing w:before="1"/>
        <w:rPr>
          <w:sz w:val="25"/>
        </w:rPr>
      </w:pPr>
      <w:r>
        <w:rPr>
          <w:noProof/>
        </w:rPr>
        <w:drawing>
          <wp:anchor distT="0" distB="0" distL="0" distR="0" simplePos="0" relativeHeight="251704320" behindDoc="0" locked="0" layoutInCell="1" allowOverlap="1" wp14:anchorId="5E2732CA" wp14:editId="20D45C7B">
            <wp:simplePos x="0" y="0"/>
            <wp:positionH relativeFrom="page">
              <wp:posOffset>1244917</wp:posOffset>
            </wp:positionH>
            <wp:positionV relativeFrom="paragraph">
              <wp:posOffset>208390</wp:posOffset>
            </wp:positionV>
            <wp:extent cx="5425125" cy="3831336"/>
            <wp:effectExtent l="0" t="0" r="0" b="0"/>
            <wp:wrapTopAndBottom/>
            <wp:docPr id="19" name="image16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image163.png"/>
                    <pic:cNvPicPr/>
                  </pic:nvPicPr>
                  <pic:blipFill>
                    <a:blip r:embed="rId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25125" cy="383133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C9B0C35" w14:textId="77777777" w:rsidR="00C44E6D" w:rsidRDefault="00C44E6D" w:rsidP="00C44E6D">
      <w:pPr>
        <w:pStyle w:val="af2"/>
        <w:spacing w:before="6"/>
        <w:rPr>
          <w:sz w:val="25"/>
        </w:rPr>
      </w:pPr>
    </w:p>
    <w:p w14:paraId="23302BBE" w14:textId="77777777" w:rsidR="00C44E6D" w:rsidRDefault="00C44E6D" w:rsidP="00C44E6D">
      <w:pPr>
        <w:pStyle w:val="af2"/>
        <w:ind w:left="1551"/>
      </w:pPr>
      <w:r>
        <w:t>Фасад телекоммуникационного шкафа (Здание №4, этаж 1)</w:t>
      </w:r>
    </w:p>
    <w:p w14:paraId="0A0ACD60" w14:textId="77777777" w:rsidR="00C44E6D" w:rsidRDefault="00C44E6D" w:rsidP="00C44E6D">
      <w:pPr>
        <w:sectPr w:rsidR="00C44E6D">
          <w:pgSz w:w="11910" w:h="16840"/>
          <w:pgMar w:top="840" w:right="0" w:bottom="800" w:left="460" w:header="0" w:footer="534" w:gutter="0"/>
          <w:cols w:space="720"/>
        </w:sectPr>
      </w:pPr>
    </w:p>
    <w:p w14:paraId="49EC2BA4" w14:textId="5534AA29" w:rsidR="00C44E6D" w:rsidRPr="009D547D" w:rsidRDefault="009D547D" w:rsidP="009D547D">
      <w:pPr>
        <w:pStyle w:val="af2"/>
        <w:ind w:left="1525"/>
        <w:rPr>
          <w:sz w:val="20"/>
        </w:rPr>
      </w:pPr>
      <w:r>
        <w:rPr>
          <w:noProof/>
          <w:sz w:val="20"/>
        </w:rPr>
        <w:drawing>
          <wp:inline distT="0" distB="0" distL="0" distR="0" wp14:anchorId="23E6488B" wp14:editId="270960E3">
            <wp:extent cx="5543550" cy="3895725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30A2C" w14:textId="77777777" w:rsidR="00C44E6D" w:rsidRDefault="00C44E6D" w:rsidP="00C44E6D">
      <w:pPr>
        <w:pStyle w:val="af2"/>
        <w:spacing w:before="89"/>
        <w:ind w:left="5629" w:right="1126" w:hanging="3819"/>
      </w:pPr>
      <w:r>
        <w:t>Фасад серверного шкафа (Здание №2, этаж 2 и здание №4, этаж 2)</w:t>
      </w:r>
    </w:p>
    <w:p w14:paraId="6EFD5DB2" w14:textId="6428EAB2" w:rsidR="00182DE7" w:rsidRPr="00182DE7" w:rsidRDefault="00182DE7" w:rsidP="00182DE7">
      <w:pPr>
        <w:pStyle w:val="GFS0"/>
        <w:sectPr w:rsidR="00182DE7" w:rsidRPr="00182DE7">
          <w:pgSz w:w="11910" w:h="16840"/>
          <w:pgMar w:top="760" w:right="0" w:bottom="800" w:left="460" w:header="0" w:footer="534" w:gutter="0"/>
          <w:cols w:space="720"/>
        </w:sectPr>
      </w:pPr>
    </w:p>
    <w:p w14:paraId="0CE0FC24" w14:textId="77777777" w:rsidR="00C3470E" w:rsidRDefault="00C3470E" w:rsidP="00182DE7">
      <w:pPr>
        <w:pStyle w:val="GFS1"/>
        <w:pBdr>
          <w:bottom w:val="single" w:sz="4" w:space="1" w:color="auto"/>
        </w:pBdr>
      </w:pPr>
      <w:bookmarkStart w:id="26" w:name="_Toc58273538"/>
      <w:r>
        <w:t>Заключение</w:t>
      </w:r>
      <w:bookmarkEnd w:id="26"/>
    </w:p>
    <w:p w14:paraId="2E35B3D7" w14:textId="77777777" w:rsidR="00C3470E" w:rsidRDefault="00C3470E" w:rsidP="00C3470E">
      <w:pPr>
        <w:pStyle w:val="af2"/>
        <w:spacing w:before="6"/>
        <w:rPr>
          <w:b/>
          <w:sz w:val="27"/>
        </w:rPr>
      </w:pPr>
    </w:p>
    <w:p w14:paraId="5D4112E0" w14:textId="77777777" w:rsidR="00C3470E" w:rsidRDefault="00C3470E" w:rsidP="00C3470E">
      <w:pPr>
        <w:pStyle w:val="af2"/>
        <w:ind w:left="1242"/>
      </w:pPr>
      <w:r>
        <w:t>В ходе проекта была разработана структурированная кабельная</w:t>
      </w:r>
      <w:r>
        <w:rPr>
          <w:spacing w:val="61"/>
        </w:rPr>
        <w:t xml:space="preserve"> </w:t>
      </w:r>
      <w:r>
        <w:t>система.</w:t>
      </w:r>
    </w:p>
    <w:p w14:paraId="247DF810" w14:textId="77777777" w:rsidR="00C3470E" w:rsidRDefault="00C3470E" w:rsidP="00C3470E">
      <w:pPr>
        <w:pStyle w:val="af2"/>
        <w:spacing w:line="322" w:lineRule="exact"/>
        <w:ind w:left="675"/>
      </w:pPr>
      <w:r>
        <w:t xml:space="preserve">Общая сумма затрат по проекту составляет </w:t>
      </w:r>
      <w:r w:rsidR="00DF360F" w:rsidRPr="00DF360F">
        <w:t>12 870</w:t>
      </w:r>
      <w:r w:rsidR="00DF360F">
        <w:t> </w:t>
      </w:r>
      <w:r w:rsidR="00DF360F" w:rsidRPr="00DF360F">
        <w:t>348</w:t>
      </w:r>
      <w:r w:rsidR="00DF360F">
        <w:t>,4</w:t>
      </w:r>
      <w:r>
        <w:t xml:space="preserve"> рубля.</w:t>
      </w:r>
    </w:p>
    <w:p w14:paraId="0FA24BBE" w14:textId="77777777" w:rsidR="00C3470E" w:rsidRDefault="00C3470E" w:rsidP="00C3470E">
      <w:pPr>
        <w:pStyle w:val="af2"/>
        <w:spacing w:line="322" w:lineRule="exact"/>
        <w:ind w:left="1242"/>
      </w:pPr>
      <w:r>
        <w:t>В работе были пройдены следующие этапы:</w:t>
      </w:r>
    </w:p>
    <w:p w14:paraId="604067E7" w14:textId="77777777"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contextualSpacing w:val="0"/>
        <w:rPr>
          <w:sz w:val="28"/>
        </w:rPr>
      </w:pPr>
      <w:r>
        <w:rPr>
          <w:sz w:val="28"/>
        </w:rPr>
        <w:t>изучение и построение</w:t>
      </w:r>
      <w:r>
        <w:rPr>
          <w:spacing w:val="-4"/>
          <w:sz w:val="28"/>
        </w:rPr>
        <w:t xml:space="preserve"> </w:t>
      </w:r>
      <w:r>
        <w:rPr>
          <w:sz w:val="28"/>
        </w:rPr>
        <w:t>СКС;</w:t>
      </w:r>
    </w:p>
    <w:p w14:paraId="21DEE562" w14:textId="77777777"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расчет длины кабеля методом суммирования и эмпирическим</w:t>
      </w:r>
      <w:r>
        <w:rPr>
          <w:spacing w:val="-9"/>
          <w:sz w:val="28"/>
        </w:rPr>
        <w:t xml:space="preserve"> </w:t>
      </w:r>
      <w:r>
        <w:rPr>
          <w:sz w:val="28"/>
        </w:rPr>
        <w:t>методом;</w:t>
      </w:r>
    </w:p>
    <w:p w14:paraId="7F12999E" w14:textId="77777777"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line="322" w:lineRule="exact"/>
        <w:contextualSpacing w:val="0"/>
        <w:rPr>
          <w:sz w:val="28"/>
        </w:rPr>
      </w:pPr>
      <w:r>
        <w:rPr>
          <w:sz w:val="28"/>
        </w:rPr>
        <w:t>построена структурная схема корпоративной</w:t>
      </w:r>
      <w:r>
        <w:rPr>
          <w:spacing w:val="-5"/>
          <w:sz w:val="28"/>
        </w:rPr>
        <w:t xml:space="preserve"> </w:t>
      </w:r>
      <w:r>
        <w:rPr>
          <w:sz w:val="28"/>
        </w:rPr>
        <w:t>сети;</w:t>
      </w:r>
    </w:p>
    <w:p w14:paraId="079C4B5F" w14:textId="77777777"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line="322" w:lineRule="exact"/>
        <w:contextualSpacing w:val="0"/>
        <w:rPr>
          <w:sz w:val="28"/>
        </w:rPr>
      </w:pPr>
      <w:r>
        <w:rPr>
          <w:sz w:val="28"/>
        </w:rPr>
        <w:t>построена таблица</w:t>
      </w:r>
      <w:r>
        <w:rPr>
          <w:spacing w:val="-1"/>
          <w:sz w:val="28"/>
        </w:rPr>
        <w:t xml:space="preserve"> </w:t>
      </w:r>
      <w:r>
        <w:rPr>
          <w:sz w:val="28"/>
        </w:rPr>
        <w:t>кроссировки;</w:t>
      </w:r>
    </w:p>
    <w:p w14:paraId="1204307D" w14:textId="77777777"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ind w:right="846"/>
        <w:contextualSpacing w:val="0"/>
        <w:rPr>
          <w:sz w:val="28"/>
        </w:rPr>
      </w:pPr>
      <w:r>
        <w:rPr>
          <w:sz w:val="28"/>
        </w:rPr>
        <w:t>подобрано оборудование для офиса, удовлетворяющее требованиям предприятия;</w:t>
      </w:r>
    </w:p>
    <w:p w14:paraId="45C4EEFF" w14:textId="77777777"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contextualSpacing w:val="0"/>
        <w:rPr>
          <w:sz w:val="28"/>
        </w:rPr>
      </w:pPr>
      <w:r>
        <w:rPr>
          <w:sz w:val="28"/>
        </w:rPr>
        <w:t>произведен расчет общей стоимости</w:t>
      </w:r>
      <w:r>
        <w:rPr>
          <w:spacing w:val="-6"/>
          <w:sz w:val="28"/>
        </w:rPr>
        <w:t xml:space="preserve"> </w:t>
      </w:r>
      <w:r>
        <w:rPr>
          <w:sz w:val="28"/>
        </w:rPr>
        <w:t>проекта.</w:t>
      </w:r>
    </w:p>
    <w:p w14:paraId="2F118055" w14:textId="77777777" w:rsidR="00C3470E" w:rsidRPr="00C3470E" w:rsidRDefault="00C3470E" w:rsidP="00C3470E">
      <w:pPr>
        <w:pStyle w:val="GFS0"/>
      </w:pPr>
    </w:p>
    <w:sectPr w:rsidR="00C3470E" w:rsidRPr="00C3470E" w:rsidSect="00A17811">
      <w:footerReference w:type="default" r:id="rId75"/>
      <w:endnotePr>
        <w:numFmt w:val="decimal"/>
      </w:endnotePr>
      <w:pgSz w:w="11906" w:h="16838"/>
      <w:pgMar w:top="1134" w:right="566" w:bottom="1134" w:left="56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047D0C" w14:textId="77777777" w:rsidR="00F21ED0" w:rsidRDefault="00F21ED0" w:rsidP="0023134B">
      <w:pPr>
        <w:spacing w:after="0" w:line="240" w:lineRule="auto"/>
      </w:pPr>
      <w:r>
        <w:separator/>
      </w:r>
    </w:p>
  </w:endnote>
  <w:endnote w:type="continuationSeparator" w:id="0">
    <w:p w14:paraId="0355DAAA" w14:textId="77777777" w:rsidR="00F21ED0" w:rsidRDefault="00F21ED0" w:rsidP="00231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6A5CF8" w14:textId="77777777" w:rsidR="00182DE7" w:rsidRDefault="00182DE7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7</w:t>
    </w:r>
    <w:r>
      <w:fldChar w:fldCharType="end"/>
    </w:r>
  </w:p>
  <w:p w14:paraId="427D61C6" w14:textId="77777777" w:rsidR="00182DE7" w:rsidRDefault="00182DE7" w:rsidP="00CA1404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49B530" w14:textId="77777777" w:rsidR="00182DE7" w:rsidRDefault="00182DE7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9</w:t>
    </w:r>
    <w:r>
      <w:fldChar w:fldCharType="end"/>
    </w:r>
  </w:p>
  <w:p w14:paraId="28B8ECF2" w14:textId="77777777" w:rsidR="00182DE7" w:rsidRDefault="00182DE7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A2B3F3" w14:textId="77777777" w:rsidR="00182DE7" w:rsidRDefault="00182DE7" w:rsidP="00CA1404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5</w:t>
    </w:r>
    <w:r>
      <w:fldChar w:fldCharType="end"/>
    </w:r>
  </w:p>
  <w:p w14:paraId="51DE4964" w14:textId="77777777" w:rsidR="00182DE7" w:rsidRDefault="00182DE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875AF7" w14:textId="77777777" w:rsidR="00F21ED0" w:rsidRDefault="00F21ED0" w:rsidP="0023134B">
      <w:pPr>
        <w:spacing w:after="0" w:line="240" w:lineRule="auto"/>
      </w:pPr>
      <w:r>
        <w:separator/>
      </w:r>
    </w:p>
  </w:footnote>
  <w:footnote w:type="continuationSeparator" w:id="0">
    <w:p w14:paraId="54502208" w14:textId="77777777" w:rsidR="00F21ED0" w:rsidRDefault="00F21ED0" w:rsidP="002313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8"/>
    <w:multiLevelType w:val="singleLevel"/>
    <w:tmpl w:val="EBB0490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6575CF3"/>
    <w:multiLevelType w:val="hybridMultilevel"/>
    <w:tmpl w:val="204A2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4205B5"/>
    <w:multiLevelType w:val="hybridMultilevel"/>
    <w:tmpl w:val="40429E7A"/>
    <w:lvl w:ilvl="0" w:tplc="254AD61E">
      <w:start w:val="1"/>
      <w:numFmt w:val="decimal"/>
      <w:lvlText w:val="%1)"/>
      <w:lvlJc w:val="left"/>
      <w:pPr>
        <w:ind w:left="1962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C02856A4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5C5EE602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57585724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6D40B97A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F2DA328A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25F8FB78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B42A3208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E7BA5060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3" w15:restartNumberingAfterBreak="0">
    <w:nsid w:val="0E5A553B"/>
    <w:multiLevelType w:val="hybridMultilevel"/>
    <w:tmpl w:val="128AAE14"/>
    <w:lvl w:ilvl="0" w:tplc="E3F615CE">
      <w:start w:val="1"/>
      <w:numFmt w:val="decimal"/>
      <w:lvlText w:val="%1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D3D406F0">
      <w:numFmt w:val="bullet"/>
      <w:lvlText w:val="•"/>
      <w:lvlJc w:val="left"/>
      <w:pPr>
        <w:ind w:left="3088" w:hanging="212"/>
      </w:pPr>
      <w:rPr>
        <w:rFonts w:hint="default"/>
        <w:lang w:val="ru-RU" w:eastAsia="ru-RU" w:bidi="ru-RU"/>
      </w:rPr>
    </w:lvl>
    <w:lvl w:ilvl="2" w:tplc="8FF8A64A">
      <w:numFmt w:val="bullet"/>
      <w:lvlText w:val="•"/>
      <w:lvlJc w:val="left"/>
      <w:pPr>
        <w:ind w:left="4017" w:hanging="212"/>
      </w:pPr>
      <w:rPr>
        <w:rFonts w:hint="default"/>
        <w:lang w:val="ru-RU" w:eastAsia="ru-RU" w:bidi="ru-RU"/>
      </w:rPr>
    </w:lvl>
    <w:lvl w:ilvl="3" w:tplc="EFEA84D2">
      <w:numFmt w:val="bullet"/>
      <w:lvlText w:val="•"/>
      <w:lvlJc w:val="left"/>
      <w:pPr>
        <w:ind w:left="4945" w:hanging="212"/>
      </w:pPr>
      <w:rPr>
        <w:rFonts w:hint="default"/>
        <w:lang w:val="ru-RU" w:eastAsia="ru-RU" w:bidi="ru-RU"/>
      </w:rPr>
    </w:lvl>
    <w:lvl w:ilvl="4" w:tplc="0F1C220E">
      <w:numFmt w:val="bullet"/>
      <w:lvlText w:val="•"/>
      <w:lvlJc w:val="left"/>
      <w:pPr>
        <w:ind w:left="5874" w:hanging="212"/>
      </w:pPr>
      <w:rPr>
        <w:rFonts w:hint="default"/>
        <w:lang w:val="ru-RU" w:eastAsia="ru-RU" w:bidi="ru-RU"/>
      </w:rPr>
    </w:lvl>
    <w:lvl w:ilvl="5" w:tplc="FB3E3F6A">
      <w:numFmt w:val="bullet"/>
      <w:lvlText w:val="•"/>
      <w:lvlJc w:val="left"/>
      <w:pPr>
        <w:ind w:left="6803" w:hanging="212"/>
      </w:pPr>
      <w:rPr>
        <w:rFonts w:hint="default"/>
        <w:lang w:val="ru-RU" w:eastAsia="ru-RU" w:bidi="ru-RU"/>
      </w:rPr>
    </w:lvl>
    <w:lvl w:ilvl="6" w:tplc="484840C0">
      <w:numFmt w:val="bullet"/>
      <w:lvlText w:val="•"/>
      <w:lvlJc w:val="left"/>
      <w:pPr>
        <w:ind w:left="7731" w:hanging="212"/>
      </w:pPr>
      <w:rPr>
        <w:rFonts w:hint="default"/>
        <w:lang w:val="ru-RU" w:eastAsia="ru-RU" w:bidi="ru-RU"/>
      </w:rPr>
    </w:lvl>
    <w:lvl w:ilvl="7" w:tplc="6D3E4A10">
      <w:numFmt w:val="bullet"/>
      <w:lvlText w:val="•"/>
      <w:lvlJc w:val="left"/>
      <w:pPr>
        <w:ind w:left="8660" w:hanging="212"/>
      </w:pPr>
      <w:rPr>
        <w:rFonts w:hint="default"/>
        <w:lang w:val="ru-RU" w:eastAsia="ru-RU" w:bidi="ru-RU"/>
      </w:rPr>
    </w:lvl>
    <w:lvl w:ilvl="8" w:tplc="CCFC8BA4">
      <w:numFmt w:val="bullet"/>
      <w:lvlText w:val="•"/>
      <w:lvlJc w:val="left"/>
      <w:pPr>
        <w:ind w:left="9589" w:hanging="212"/>
      </w:pPr>
      <w:rPr>
        <w:rFonts w:hint="default"/>
        <w:lang w:val="ru-RU" w:eastAsia="ru-RU" w:bidi="ru-RU"/>
      </w:rPr>
    </w:lvl>
  </w:abstractNum>
  <w:abstractNum w:abstractNumId="4" w15:restartNumberingAfterBreak="0">
    <w:nsid w:val="0E9C2CC6"/>
    <w:multiLevelType w:val="hybridMultilevel"/>
    <w:tmpl w:val="B4BC2998"/>
    <w:lvl w:ilvl="0" w:tplc="04190001">
      <w:start w:val="1"/>
      <w:numFmt w:val="bullet"/>
      <w:lvlText w:val=""/>
      <w:lvlJc w:val="left"/>
      <w:pPr>
        <w:ind w:left="19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5" w:hanging="360"/>
      </w:pPr>
      <w:rPr>
        <w:rFonts w:ascii="Wingdings" w:hAnsi="Wingdings" w:hint="default"/>
      </w:rPr>
    </w:lvl>
  </w:abstractNum>
  <w:abstractNum w:abstractNumId="5" w15:restartNumberingAfterBreak="0">
    <w:nsid w:val="0FF145B5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6" w15:restartNumberingAfterBreak="0">
    <w:nsid w:val="10780629"/>
    <w:multiLevelType w:val="hybridMultilevel"/>
    <w:tmpl w:val="1054A484"/>
    <w:lvl w:ilvl="0" w:tplc="EC8A0780">
      <w:start w:val="1"/>
      <w:numFmt w:val="decimal"/>
      <w:lvlText w:val="%1."/>
      <w:lvlJc w:val="left"/>
      <w:pPr>
        <w:ind w:left="1522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FDF2DC8E">
      <w:start w:val="1"/>
      <w:numFmt w:val="decimal"/>
      <w:lvlText w:val="%2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2" w:tplc="B2AABCA2">
      <w:numFmt w:val="bullet"/>
      <w:lvlText w:val="•"/>
      <w:lvlJc w:val="left"/>
      <w:pPr>
        <w:ind w:left="3191" w:hanging="212"/>
      </w:pPr>
      <w:rPr>
        <w:rFonts w:hint="default"/>
        <w:lang w:val="ru-RU" w:eastAsia="ru-RU" w:bidi="ru-RU"/>
      </w:rPr>
    </w:lvl>
    <w:lvl w:ilvl="3" w:tplc="31F852EA">
      <w:numFmt w:val="bullet"/>
      <w:lvlText w:val="•"/>
      <w:lvlJc w:val="left"/>
      <w:pPr>
        <w:ind w:left="4223" w:hanging="212"/>
      </w:pPr>
      <w:rPr>
        <w:rFonts w:hint="default"/>
        <w:lang w:val="ru-RU" w:eastAsia="ru-RU" w:bidi="ru-RU"/>
      </w:rPr>
    </w:lvl>
    <w:lvl w:ilvl="4" w:tplc="3C18B11A">
      <w:numFmt w:val="bullet"/>
      <w:lvlText w:val="•"/>
      <w:lvlJc w:val="left"/>
      <w:pPr>
        <w:ind w:left="5255" w:hanging="212"/>
      </w:pPr>
      <w:rPr>
        <w:rFonts w:hint="default"/>
        <w:lang w:val="ru-RU" w:eastAsia="ru-RU" w:bidi="ru-RU"/>
      </w:rPr>
    </w:lvl>
    <w:lvl w:ilvl="5" w:tplc="B9E4CF06">
      <w:numFmt w:val="bullet"/>
      <w:lvlText w:val="•"/>
      <w:lvlJc w:val="left"/>
      <w:pPr>
        <w:ind w:left="6287" w:hanging="212"/>
      </w:pPr>
      <w:rPr>
        <w:rFonts w:hint="default"/>
        <w:lang w:val="ru-RU" w:eastAsia="ru-RU" w:bidi="ru-RU"/>
      </w:rPr>
    </w:lvl>
    <w:lvl w:ilvl="6" w:tplc="B9EE59D6">
      <w:numFmt w:val="bullet"/>
      <w:lvlText w:val="•"/>
      <w:lvlJc w:val="left"/>
      <w:pPr>
        <w:ind w:left="7319" w:hanging="212"/>
      </w:pPr>
      <w:rPr>
        <w:rFonts w:hint="default"/>
        <w:lang w:val="ru-RU" w:eastAsia="ru-RU" w:bidi="ru-RU"/>
      </w:rPr>
    </w:lvl>
    <w:lvl w:ilvl="7" w:tplc="BAC0FE62">
      <w:numFmt w:val="bullet"/>
      <w:lvlText w:val="•"/>
      <w:lvlJc w:val="left"/>
      <w:pPr>
        <w:ind w:left="8350" w:hanging="212"/>
      </w:pPr>
      <w:rPr>
        <w:rFonts w:hint="default"/>
        <w:lang w:val="ru-RU" w:eastAsia="ru-RU" w:bidi="ru-RU"/>
      </w:rPr>
    </w:lvl>
    <w:lvl w:ilvl="8" w:tplc="A628EBDA">
      <w:numFmt w:val="bullet"/>
      <w:lvlText w:val="•"/>
      <w:lvlJc w:val="left"/>
      <w:pPr>
        <w:ind w:left="9382" w:hanging="212"/>
      </w:pPr>
      <w:rPr>
        <w:rFonts w:hint="default"/>
        <w:lang w:val="ru-RU" w:eastAsia="ru-RU" w:bidi="ru-RU"/>
      </w:rPr>
    </w:lvl>
  </w:abstractNum>
  <w:abstractNum w:abstractNumId="7" w15:restartNumberingAfterBreak="0">
    <w:nsid w:val="169C249A"/>
    <w:multiLevelType w:val="multilevel"/>
    <w:tmpl w:val="09D6C656"/>
    <w:lvl w:ilvl="0">
      <w:start w:val="1"/>
      <w:numFmt w:val="decimal"/>
      <w:lvlRestart w:val="0"/>
      <w:pStyle w:val="1"/>
      <w:suff w:val="space"/>
      <w:lvlText w:val="%1)"/>
      <w:lvlJc w:val="left"/>
      <w:pPr>
        <w:ind w:left="357" w:hanging="74"/>
      </w:pPr>
      <w:rPr>
        <w:rFonts w:ascii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)"/>
      <w:lvlJc w:val="left"/>
      <w:pPr>
        <w:ind w:left="811" w:hanging="74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4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8" w:hanging="74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1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5" w:hanging="74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78" w:hanging="68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2" w:hanging="68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91" w:hanging="74"/>
      </w:pPr>
      <w:rPr>
        <w:rFonts w:hint="default"/>
      </w:rPr>
    </w:lvl>
  </w:abstractNum>
  <w:abstractNum w:abstractNumId="8" w15:restartNumberingAfterBreak="0">
    <w:nsid w:val="19934FE8"/>
    <w:multiLevelType w:val="multilevel"/>
    <w:tmpl w:val="B47A324E"/>
    <w:lvl w:ilvl="0">
      <w:start w:val="1"/>
      <w:numFmt w:val="decimal"/>
      <w:pStyle w:val="GFS1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GFS2"/>
      <w:suff w:val="space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GFS3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GFS4"/>
      <w:suff w:val="space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1A8349E1"/>
    <w:multiLevelType w:val="multilevel"/>
    <w:tmpl w:val="78F6E4FC"/>
    <w:styleLink w:val="GFSr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ascii="Arial" w:hAnsi="Arial" w:hint="default"/>
        <w:color w:val="auto"/>
        <w:sz w:val="28"/>
      </w:rPr>
    </w:lvl>
    <w:lvl w:ilvl="1">
      <w:start w:val="1"/>
      <w:numFmt w:val="decimal"/>
      <w:suff w:val="space"/>
      <w:lvlText w:val="%1.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1D2955FC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1" w15:restartNumberingAfterBreak="0">
    <w:nsid w:val="2B370E09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2" w15:restartNumberingAfterBreak="0">
    <w:nsid w:val="32C57087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3" w15:restartNumberingAfterBreak="0">
    <w:nsid w:val="32D975E1"/>
    <w:multiLevelType w:val="multilevel"/>
    <w:tmpl w:val="1340D740"/>
    <w:lvl w:ilvl="0">
      <w:start w:val="1"/>
      <w:numFmt w:val="bullet"/>
      <w:suff w:val="space"/>
      <w:lvlText w:val="+"/>
      <w:lvlJc w:val="left"/>
      <w:pPr>
        <w:ind w:left="360" w:firstLine="207"/>
      </w:pPr>
      <w:rPr>
        <w:rFonts w:ascii="Arial" w:hAnsi="Arial" w:hint="default"/>
        <w:b w:val="0"/>
        <w:i w:val="0"/>
        <w:color w:val="00B05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39606822"/>
    <w:multiLevelType w:val="multilevel"/>
    <w:tmpl w:val="927662D0"/>
    <w:lvl w:ilvl="0">
      <w:start w:val="1"/>
      <w:numFmt w:val="bullet"/>
      <w:suff w:val="space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pStyle w:val="no-parent"/>
      <w:suff w:val="space"/>
      <w:lvlText w:val=""/>
      <w:lvlJc w:val="left"/>
      <w:pPr>
        <w:ind w:left="720" w:hanging="360"/>
      </w:pPr>
      <w:rPr>
        <w:rFonts w:ascii="Wingdings" w:hAnsi="Wingdings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bullet"/>
      <w:suff w:val="space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suff w:val="space"/>
      <w:lvlText w:val="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45CF6B1B"/>
    <w:multiLevelType w:val="hybridMultilevel"/>
    <w:tmpl w:val="7B8060D2"/>
    <w:lvl w:ilvl="0" w:tplc="E1A04D54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F17CB0F8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CEDA07BA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EAE2852E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9CAAB230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864ED6A0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6CA4534C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E9E47318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C0D67FBC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16" w15:restartNumberingAfterBreak="0">
    <w:nsid w:val="472214D8"/>
    <w:multiLevelType w:val="hybridMultilevel"/>
    <w:tmpl w:val="9FF64E76"/>
    <w:lvl w:ilvl="0" w:tplc="69BCF0C6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A66C0D78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00389FDE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7730EDB6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0ED8D896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816482B8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4E4AE868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948E7D0E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05A2506E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17" w15:restartNumberingAfterBreak="0">
    <w:nsid w:val="4EFC51E6"/>
    <w:multiLevelType w:val="multilevel"/>
    <w:tmpl w:val="0419001D"/>
    <w:styleLink w:val="r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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50730C37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9" w15:restartNumberingAfterBreak="0">
    <w:nsid w:val="50D42AB7"/>
    <w:multiLevelType w:val="hybridMultilevel"/>
    <w:tmpl w:val="AEF21134"/>
    <w:lvl w:ilvl="0" w:tplc="6F243280">
      <w:start w:val="1"/>
      <w:numFmt w:val="decimal"/>
      <w:lvlText w:val="%1."/>
      <w:lvlJc w:val="left"/>
      <w:pPr>
        <w:ind w:left="1522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A1DABC52">
      <w:start w:val="1"/>
      <w:numFmt w:val="decimal"/>
      <w:lvlText w:val="%2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2" w:tplc="4A1A4DB6">
      <w:numFmt w:val="bullet"/>
      <w:lvlText w:val="•"/>
      <w:lvlJc w:val="left"/>
      <w:pPr>
        <w:ind w:left="3191" w:hanging="212"/>
      </w:pPr>
      <w:rPr>
        <w:rFonts w:hint="default"/>
        <w:lang w:val="ru-RU" w:eastAsia="ru-RU" w:bidi="ru-RU"/>
      </w:rPr>
    </w:lvl>
    <w:lvl w:ilvl="3" w:tplc="C9FEC966">
      <w:numFmt w:val="bullet"/>
      <w:lvlText w:val="•"/>
      <w:lvlJc w:val="left"/>
      <w:pPr>
        <w:ind w:left="4223" w:hanging="212"/>
      </w:pPr>
      <w:rPr>
        <w:rFonts w:hint="default"/>
        <w:lang w:val="ru-RU" w:eastAsia="ru-RU" w:bidi="ru-RU"/>
      </w:rPr>
    </w:lvl>
    <w:lvl w:ilvl="4" w:tplc="F76EC28A">
      <w:numFmt w:val="bullet"/>
      <w:lvlText w:val="•"/>
      <w:lvlJc w:val="left"/>
      <w:pPr>
        <w:ind w:left="5255" w:hanging="212"/>
      </w:pPr>
      <w:rPr>
        <w:rFonts w:hint="default"/>
        <w:lang w:val="ru-RU" w:eastAsia="ru-RU" w:bidi="ru-RU"/>
      </w:rPr>
    </w:lvl>
    <w:lvl w:ilvl="5" w:tplc="A1ACBB40">
      <w:numFmt w:val="bullet"/>
      <w:lvlText w:val="•"/>
      <w:lvlJc w:val="left"/>
      <w:pPr>
        <w:ind w:left="6287" w:hanging="212"/>
      </w:pPr>
      <w:rPr>
        <w:rFonts w:hint="default"/>
        <w:lang w:val="ru-RU" w:eastAsia="ru-RU" w:bidi="ru-RU"/>
      </w:rPr>
    </w:lvl>
    <w:lvl w:ilvl="6" w:tplc="2376E322">
      <w:numFmt w:val="bullet"/>
      <w:lvlText w:val="•"/>
      <w:lvlJc w:val="left"/>
      <w:pPr>
        <w:ind w:left="7319" w:hanging="212"/>
      </w:pPr>
      <w:rPr>
        <w:rFonts w:hint="default"/>
        <w:lang w:val="ru-RU" w:eastAsia="ru-RU" w:bidi="ru-RU"/>
      </w:rPr>
    </w:lvl>
    <w:lvl w:ilvl="7" w:tplc="17FA57B6">
      <w:numFmt w:val="bullet"/>
      <w:lvlText w:val="•"/>
      <w:lvlJc w:val="left"/>
      <w:pPr>
        <w:ind w:left="8350" w:hanging="212"/>
      </w:pPr>
      <w:rPr>
        <w:rFonts w:hint="default"/>
        <w:lang w:val="ru-RU" w:eastAsia="ru-RU" w:bidi="ru-RU"/>
      </w:rPr>
    </w:lvl>
    <w:lvl w:ilvl="8" w:tplc="47865D96">
      <w:numFmt w:val="bullet"/>
      <w:lvlText w:val="•"/>
      <w:lvlJc w:val="left"/>
      <w:pPr>
        <w:ind w:left="9382" w:hanging="212"/>
      </w:pPr>
      <w:rPr>
        <w:rFonts w:hint="default"/>
        <w:lang w:val="ru-RU" w:eastAsia="ru-RU" w:bidi="ru-RU"/>
      </w:rPr>
    </w:lvl>
  </w:abstractNum>
  <w:abstractNum w:abstractNumId="20" w15:restartNumberingAfterBreak="0">
    <w:nsid w:val="55D8143B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1" w15:restartNumberingAfterBreak="0">
    <w:nsid w:val="5820089C"/>
    <w:multiLevelType w:val="multilevel"/>
    <w:tmpl w:val="EB804440"/>
    <w:lvl w:ilvl="0">
      <w:start w:val="1"/>
      <w:numFmt w:val="bullet"/>
      <w:suff w:val="space"/>
      <w:lvlText w:val="-"/>
      <w:lvlJc w:val="left"/>
      <w:pPr>
        <w:ind w:left="360" w:firstLine="207"/>
      </w:pPr>
      <w:rPr>
        <w:rFonts w:ascii="Arial" w:hAnsi="Arial" w:hint="default"/>
        <w:b w:val="0"/>
        <w:i w:val="0"/>
        <w:color w:val="FF000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59B42411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3" w15:restartNumberingAfterBreak="0">
    <w:nsid w:val="5A8C723F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4" w15:restartNumberingAfterBreak="0">
    <w:nsid w:val="60EC1B2C"/>
    <w:multiLevelType w:val="multilevel"/>
    <w:tmpl w:val="85D47A76"/>
    <w:lvl w:ilvl="0">
      <w:start w:val="1"/>
      <w:numFmt w:val="decimal"/>
      <w:lvlRestart w:val="0"/>
      <w:pStyle w:val="GFSno-parent"/>
      <w:suff w:val="space"/>
      <w:lvlText w:val="%1)"/>
      <w:lvlJc w:val="left"/>
      <w:pPr>
        <w:ind w:left="357" w:hanging="74"/>
      </w:pPr>
      <w:rPr>
        <w:rFonts w:ascii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)"/>
      <w:lvlJc w:val="left"/>
      <w:pPr>
        <w:ind w:left="811" w:hanging="74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4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8" w:hanging="74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1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5" w:hanging="74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78" w:hanging="68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2" w:hanging="68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91" w:hanging="74"/>
      </w:pPr>
      <w:rPr>
        <w:rFonts w:hint="default"/>
      </w:rPr>
    </w:lvl>
  </w:abstractNum>
  <w:abstractNum w:abstractNumId="25" w15:restartNumberingAfterBreak="0">
    <w:nsid w:val="6A2139D7"/>
    <w:multiLevelType w:val="multilevel"/>
    <w:tmpl w:val="1340D740"/>
    <w:lvl w:ilvl="0">
      <w:start w:val="1"/>
      <w:numFmt w:val="bullet"/>
      <w:suff w:val="space"/>
      <w:lvlText w:val="+"/>
      <w:lvlJc w:val="left"/>
      <w:pPr>
        <w:ind w:left="360" w:firstLine="207"/>
      </w:pPr>
      <w:rPr>
        <w:rFonts w:ascii="Arial" w:hAnsi="Arial" w:hint="default"/>
        <w:b w:val="0"/>
        <w:i w:val="0"/>
        <w:color w:val="00B05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6" w15:restartNumberingAfterBreak="0">
    <w:nsid w:val="7002532C"/>
    <w:multiLevelType w:val="hybridMultilevel"/>
    <w:tmpl w:val="FC2242AC"/>
    <w:lvl w:ilvl="0" w:tplc="2B56CD60">
      <w:start w:val="1"/>
      <w:numFmt w:val="decimal"/>
      <w:lvlText w:val="%1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95DE0680">
      <w:numFmt w:val="bullet"/>
      <w:lvlText w:val="•"/>
      <w:lvlJc w:val="left"/>
      <w:pPr>
        <w:ind w:left="3088" w:hanging="212"/>
      </w:pPr>
      <w:rPr>
        <w:rFonts w:hint="default"/>
        <w:lang w:val="ru-RU" w:eastAsia="ru-RU" w:bidi="ru-RU"/>
      </w:rPr>
    </w:lvl>
    <w:lvl w:ilvl="2" w:tplc="A2982DDC">
      <w:numFmt w:val="bullet"/>
      <w:lvlText w:val="•"/>
      <w:lvlJc w:val="left"/>
      <w:pPr>
        <w:ind w:left="4017" w:hanging="212"/>
      </w:pPr>
      <w:rPr>
        <w:rFonts w:hint="default"/>
        <w:lang w:val="ru-RU" w:eastAsia="ru-RU" w:bidi="ru-RU"/>
      </w:rPr>
    </w:lvl>
    <w:lvl w:ilvl="3" w:tplc="B17ED9A6">
      <w:numFmt w:val="bullet"/>
      <w:lvlText w:val="•"/>
      <w:lvlJc w:val="left"/>
      <w:pPr>
        <w:ind w:left="4945" w:hanging="212"/>
      </w:pPr>
      <w:rPr>
        <w:rFonts w:hint="default"/>
        <w:lang w:val="ru-RU" w:eastAsia="ru-RU" w:bidi="ru-RU"/>
      </w:rPr>
    </w:lvl>
    <w:lvl w:ilvl="4" w:tplc="2CA6213A">
      <w:numFmt w:val="bullet"/>
      <w:lvlText w:val="•"/>
      <w:lvlJc w:val="left"/>
      <w:pPr>
        <w:ind w:left="5874" w:hanging="212"/>
      </w:pPr>
      <w:rPr>
        <w:rFonts w:hint="default"/>
        <w:lang w:val="ru-RU" w:eastAsia="ru-RU" w:bidi="ru-RU"/>
      </w:rPr>
    </w:lvl>
    <w:lvl w:ilvl="5" w:tplc="1398FDDA">
      <w:numFmt w:val="bullet"/>
      <w:lvlText w:val="•"/>
      <w:lvlJc w:val="left"/>
      <w:pPr>
        <w:ind w:left="6803" w:hanging="212"/>
      </w:pPr>
      <w:rPr>
        <w:rFonts w:hint="default"/>
        <w:lang w:val="ru-RU" w:eastAsia="ru-RU" w:bidi="ru-RU"/>
      </w:rPr>
    </w:lvl>
    <w:lvl w:ilvl="6" w:tplc="59E62F22">
      <w:numFmt w:val="bullet"/>
      <w:lvlText w:val="•"/>
      <w:lvlJc w:val="left"/>
      <w:pPr>
        <w:ind w:left="7731" w:hanging="212"/>
      </w:pPr>
      <w:rPr>
        <w:rFonts w:hint="default"/>
        <w:lang w:val="ru-RU" w:eastAsia="ru-RU" w:bidi="ru-RU"/>
      </w:rPr>
    </w:lvl>
    <w:lvl w:ilvl="7" w:tplc="854E94A4">
      <w:numFmt w:val="bullet"/>
      <w:lvlText w:val="•"/>
      <w:lvlJc w:val="left"/>
      <w:pPr>
        <w:ind w:left="8660" w:hanging="212"/>
      </w:pPr>
      <w:rPr>
        <w:rFonts w:hint="default"/>
        <w:lang w:val="ru-RU" w:eastAsia="ru-RU" w:bidi="ru-RU"/>
      </w:rPr>
    </w:lvl>
    <w:lvl w:ilvl="8" w:tplc="DE20EEFE">
      <w:numFmt w:val="bullet"/>
      <w:lvlText w:val="•"/>
      <w:lvlJc w:val="left"/>
      <w:pPr>
        <w:ind w:left="9589" w:hanging="212"/>
      </w:pPr>
      <w:rPr>
        <w:rFonts w:hint="default"/>
        <w:lang w:val="ru-RU" w:eastAsia="ru-RU" w:bidi="ru-RU"/>
      </w:rPr>
    </w:lvl>
  </w:abstractNum>
  <w:abstractNum w:abstractNumId="27" w15:restartNumberingAfterBreak="0">
    <w:nsid w:val="70E5456C"/>
    <w:multiLevelType w:val="hybridMultilevel"/>
    <w:tmpl w:val="77D21370"/>
    <w:lvl w:ilvl="0" w:tplc="2620033C">
      <w:start w:val="1"/>
      <w:numFmt w:val="decimal"/>
      <w:pStyle w:val="GFS"/>
      <w:lvlText w:val="%1."/>
      <w:lvlJc w:val="left"/>
      <w:pPr>
        <w:ind w:left="12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7926C98"/>
    <w:multiLevelType w:val="multilevel"/>
    <w:tmpl w:val="EB804440"/>
    <w:lvl w:ilvl="0">
      <w:start w:val="1"/>
      <w:numFmt w:val="bullet"/>
      <w:suff w:val="space"/>
      <w:lvlText w:val="-"/>
      <w:lvlJc w:val="left"/>
      <w:pPr>
        <w:ind w:left="360" w:firstLine="207"/>
      </w:pPr>
      <w:rPr>
        <w:rFonts w:ascii="Arial" w:hAnsi="Arial" w:hint="default"/>
        <w:b w:val="0"/>
        <w:i w:val="0"/>
        <w:color w:val="FF000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9076398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30" w15:restartNumberingAfterBreak="0">
    <w:nsid w:val="7AE86271"/>
    <w:multiLevelType w:val="hybridMultilevel"/>
    <w:tmpl w:val="CDA26AD8"/>
    <w:lvl w:ilvl="0" w:tplc="4CFCC92E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9E18A680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2AD48F9E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098482B2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8A9AAA1E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D2EE6E9C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C9C62FA2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C270F97C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A6A24694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31" w15:restartNumberingAfterBreak="0">
    <w:nsid w:val="7C8A0C26"/>
    <w:multiLevelType w:val="hybridMultilevel"/>
    <w:tmpl w:val="7A88504E"/>
    <w:lvl w:ilvl="0" w:tplc="41387D32">
      <w:start w:val="1"/>
      <w:numFmt w:val="decimal"/>
      <w:lvlText w:val="%1)"/>
      <w:lvlJc w:val="left"/>
      <w:pPr>
        <w:ind w:left="1962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48BCA33C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C0864DB8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E45657B2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9B9A1340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F0C67A5A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381049C4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50067E20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F40E6378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num w:numId="1">
    <w:abstractNumId w:val="0"/>
  </w:num>
  <w:num w:numId="2">
    <w:abstractNumId w:val="8"/>
  </w:num>
  <w:num w:numId="3">
    <w:abstractNumId w:val="10"/>
  </w:num>
  <w:num w:numId="4">
    <w:abstractNumId w:val="20"/>
  </w:num>
  <w:num w:numId="5">
    <w:abstractNumId w:val="12"/>
  </w:num>
  <w:num w:numId="6">
    <w:abstractNumId w:val="18"/>
  </w:num>
  <w:num w:numId="7">
    <w:abstractNumId w:val="11"/>
  </w:num>
  <w:num w:numId="8">
    <w:abstractNumId w:val="23"/>
  </w:num>
  <w:num w:numId="9">
    <w:abstractNumId w:val="22"/>
  </w:num>
  <w:num w:numId="10">
    <w:abstractNumId w:val="29"/>
  </w:num>
  <w:num w:numId="11">
    <w:abstractNumId w:val="5"/>
  </w:num>
  <w:num w:numId="12">
    <w:abstractNumId w:val="13"/>
  </w:num>
  <w:num w:numId="13">
    <w:abstractNumId w:val="21"/>
  </w:num>
  <w:num w:numId="14">
    <w:abstractNumId w:val="25"/>
  </w:num>
  <w:num w:numId="15">
    <w:abstractNumId w:val="28"/>
  </w:num>
  <w:num w:numId="16">
    <w:abstractNumId w:val="7"/>
  </w:num>
  <w:num w:numId="17">
    <w:abstractNumId w:val="4"/>
  </w:num>
  <w:num w:numId="18">
    <w:abstractNumId w:val="27"/>
  </w:num>
  <w:num w:numId="19">
    <w:abstractNumId w:val="9"/>
  </w:num>
  <w:num w:numId="20">
    <w:abstractNumId w:val="17"/>
  </w:num>
  <w:num w:numId="21">
    <w:abstractNumId w:val="14"/>
  </w:num>
  <w:num w:numId="22">
    <w:abstractNumId w:val="24"/>
  </w:num>
  <w:num w:numId="2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30"/>
  </w:num>
  <w:num w:numId="31">
    <w:abstractNumId w:val="3"/>
  </w:num>
  <w:num w:numId="32">
    <w:abstractNumId w:val="19"/>
  </w:num>
  <w:num w:numId="33">
    <w:abstractNumId w:val="1"/>
  </w:num>
  <w:num w:numId="34">
    <w:abstractNumId w:val="16"/>
  </w:num>
  <w:num w:numId="35">
    <w:abstractNumId w:val="26"/>
  </w:num>
  <w:num w:numId="36">
    <w:abstractNumId w:val="6"/>
  </w:num>
  <w:num w:numId="37">
    <w:abstractNumId w:val="15"/>
  </w:num>
  <w:num w:numId="38">
    <w:abstractNumId w:val="3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26D7"/>
    <w:rsid w:val="00000B85"/>
    <w:rsid w:val="00000F0B"/>
    <w:rsid w:val="000050C1"/>
    <w:rsid w:val="000065E1"/>
    <w:rsid w:val="00010E96"/>
    <w:rsid w:val="00020EF5"/>
    <w:rsid w:val="00021460"/>
    <w:rsid w:val="00024C47"/>
    <w:rsid w:val="000353A5"/>
    <w:rsid w:val="00045C2C"/>
    <w:rsid w:val="00046365"/>
    <w:rsid w:val="00061C5F"/>
    <w:rsid w:val="00063C31"/>
    <w:rsid w:val="00064A35"/>
    <w:rsid w:val="00064C82"/>
    <w:rsid w:val="00072785"/>
    <w:rsid w:val="00080D68"/>
    <w:rsid w:val="00081612"/>
    <w:rsid w:val="00096DE1"/>
    <w:rsid w:val="000D2DEF"/>
    <w:rsid w:val="000E4486"/>
    <w:rsid w:val="000E5075"/>
    <w:rsid w:val="0010522E"/>
    <w:rsid w:val="0011011E"/>
    <w:rsid w:val="0011131E"/>
    <w:rsid w:val="00111729"/>
    <w:rsid w:val="0011304F"/>
    <w:rsid w:val="0011534B"/>
    <w:rsid w:val="00116511"/>
    <w:rsid w:val="00167CCB"/>
    <w:rsid w:val="00172E97"/>
    <w:rsid w:val="00176E1C"/>
    <w:rsid w:val="00182DE7"/>
    <w:rsid w:val="00190319"/>
    <w:rsid w:val="00194285"/>
    <w:rsid w:val="001963C8"/>
    <w:rsid w:val="001A1F8F"/>
    <w:rsid w:val="001A3106"/>
    <w:rsid w:val="001A39A5"/>
    <w:rsid w:val="001A582C"/>
    <w:rsid w:val="001A5F0C"/>
    <w:rsid w:val="001B01DD"/>
    <w:rsid w:val="001B6A19"/>
    <w:rsid w:val="001C21D7"/>
    <w:rsid w:val="001D1BF9"/>
    <w:rsid w:val="001D5F0F"/>
    <w:rsid w:val="001E2167"/>
    <w:rsid w:val="001F0278"/>
    <w:rsid w:val="001F6D1C"/>
    <w:rsid w:val="00202DAF"/>
    <w:rsid w:val="00222C6B"/>
    <w:rsid w:val="00226B0B"/>
    <w:rsid w:val="0023134B"/>
    <w:rsid w:val="002368A1"/>
    <w:rsid w:val="002437B0"/>
    <w:rsid w:val="00254789"/>
    <w:rsid w:val="0025792B"/>
    <w:rsid w:val="00266606"/>
    <w:rsid w:val="00267C4D"/>
    <w:rsid w:val="0027563E"/>
    <w:rsid w:val="002778F2"/>
    <w:rsid w:val="00284F6C"/>
    <w:rsid w:val="002874CA"/>
    <w:rsid w:val="00291170"/>
    <w:rsid w:val="00294201"/>
    <w:rsid w:val="002A008A"/>
    <w:rsid w:val="002A21C7"/>
    <w:rsid w:val="002A58D2"/>
    <w:rsid w:val="002C0591"/>
    <w:rsid w:val="002C2D05"/>
    <w:rsid w:val="002C7238"/>
    <w:rsid w:val="002C7802"/>
    <w:rsid w:val="002D0CF5"/>
    <w:rsid w:val="002E6AC3"/>
    <w:rsid w:val="002F6EF4"/>
    <w:rsid w:val="002F750A"/>
    <w:rsid w:val="003002B0"/>
    <w:rsid w:val="003011FC"/>
    <w:rsid w:val="0030425D"/>
    <w:rsid w:val="00304594"/>
    <w:rsid w:val="00307A41"/>
    <w:rsid w:val="003101E3"/>
    <w:rsid w:val="00313644"/>
    <w:rsid w:val="0031392A"/>
    <w:rsid w:val="003216BB"/>
    <w:rsid w:val="00323812"/>
    <w:rsid w:val="00351894"/>
    <w:rsid w:val="00352ECC"/>
    <w:rsid w:val="00354912"/>
    <w:rsid w:val="00357C9B"/>
    <w:rsid w:val="003815DC"/>
    <w:rsid w:val="00381A70"/>
    <w:rsid w:val="00391204"/>
    <w:rsid w:val="003A1C40"/>
    <w:rsid w:val="003B1FEC"/>
    <w:rsid w:val="003B7C79"/>
    <w:rsid w:val="003C446D"/>
    <w:rsid w:val="003C55D6"/>
    <w:rsid w:val="003E71FD"/>
    <w:rsid w:val="003F267B"/>
    <w:rsid w:val="0040056B"/>
    <w:rsid w:val="00401EA9"/>
    <w:rsid w:val="00406320"/>
    <w:rsid w:val="004063B4"/>
    <w:rsid w:val="00410184"/>
    <w:rsid w:val="00420BD9"/>
    <w:rsid w:val="00427C1B"/>
    <w:rsid w:val="00431D8D"/>
    <w:rsid w:val="00446486"/>
    <w:rsid w:val="00451A6B"/>
    <w:rsid w:val="004526ED"/>
    <w:rsid w:val="004567BA"/>
    <w:rsid w:val="00467942"/>
    <w:rsid w:val="004719FA"/>
    <w:rsid w:val="00471E5C"/>
    <w:rsid w:val="0047684F"/>
    <w:rsid w:val="00482DDF"/>
    <w:rsid w:val="004928ED"/>
    <w:rsid w:val="004A6FAC"/>
    <w:rsid w:val="004A7CDE"/>
    <w:rsid w:val="004C1C4E"/>
    <w:rsid w:val="004C5ADF"/>
    <w:rsid w:val="004C5FE0"/>
    <w:rsid w:val="004C7331"/>
    <w:rsid w:val="004D2152"/>
    <w:rsid w:val="004D2D36"/>
    <w:rsid w:val="004D7487"/>
    <w:rsid w:val="004E7BCC"/>
    <w:rsid w:val="004F0420"/>
    <w:rsid w:val="004F2A67"/>
    <w:rsid w:val="004F654E"/>
    <w:rsid w:val="0050103A"/>
    <w:rsid w:val="00502AAC"/>
    <w:rsid w:val="0051184E"/>
    <w:rsid w:val="00516972"/>
    <w:rsid w:val="00524B2A"/>
    <w:rsid w:val="005253A7"/>
    <w:rsid w:val="00530FFB"/>
    <w:rsid w:val="005320DE"/>
    <w:rsid w:val="00537D5E"/>
    <w:rsid w:val="00541F56"/>
    <w:rsid w:val="005462C2"/>
    <w:rsid w:val="00547F9C"/>
    <w:rsid w:val="0055165E"/>
    <w:rsid w:val="00554579"/>
    <w:rsid w:val="0055569F"/>
    <w:rsid w:val="0056323A"/>
    <w:rsid w:val="00570961"/>
    <w:rsid w:val="0057445F"/>
    <w:rsid w:val="00575055"/>
    <w:rsid w:val="0058210D"/>
    <w:rsid w:val="00582C50"/>
    <w:rsid w:val="005869C9"/>
    <w:rsid w:val="005876CB"/>
    <w:rsid w:val="005A2336"/>
    <w:rsid w:val="005A25C7"/>
    <w:rsid w:val="005A2BC1"/>
    <w:rsid w:val="005A43D1"/>
    <w:rsid w:val="005A46D3"/>
    <w:rsid w:val="005A60C9"/>
    <w:rsid w:val="005B3910"/>
    <w:rsid w:val="005B3942"/>
    <w:rsid w:val="005C1B72"/>
    <w:rsid w:val="005C2011"/>
    <w:rsid w:val="005C6DF0"/>
    <w:rsid w:val="005E183E"/>
    <w:rsid w:val="005E2FD1"/>
    <w:rsid w:val="00606054"/>
    <w:rsid w:val="00607FF3"/>
    <w:rsid w:val="00611864"/>
    <w:rsid w:val="006235BC"/>
    <w:rsid w:val="0062467C"/>
    <w:rsid w:val="0063102F"/>
    <w:rsid w:val="00642E30"/>
    <w:rsid w:val="00644FC5"/>
    <w:rsid w:val="00646435"/>
    <w:rsid w:val="006536E0"/>
    <w:rsid w:val="006559F7"/>
    <w:rsid w:val="006623A3"/>
    <w:rsid w:val="006739ED"/>
    <w:rsid w:val="00691845"/>
    <w:rsid w:val="006918F3"/>
    <w:rsid w:val="00694DDB"/>
    <w:rsid w:val="00695BA9"/>
    <w:rsid w:val="006B08E9"/>
    <w:rsid w:val="006B17C5"/>
    <w:rsid w:val="006C591F"/>
    <w:rsid w:val="006C5BDD"/>
    <w:rsid w:val="006C6DB8"/>
    <w:rsid w:val="006E4C6E"/>
    <w:rsid w:val="006E6CAE"/>
    <w:rsid w:val="00713E89"/>
    <w:rsid w:val="0071735C"/>
    <w:rsid w:val="00720C0F"/>
    <w:rsid w:val="00731907"/>
    <w:rsid w:val="007337DA"/>
    <w:rsid w:val="00735C44"/>
    <w:rsid w:val="00737E75"/>
    <w:rsid w:val="00744E57"/>
    <w:rsid w:val="00755213"/>
    <w:rsid w:val="00764E00"/>
    <w:rsid w:val="00766CC4"/>
    <w:rsid w:val="0077045A"/>
    <w:rsid w:val="007713CD"/>
    <w:rsid w:val="007824EA"/>
    <w:rsid w:val="00783980"/>
    <w:rsid w:val="00783D12"/>
    <w:rsid w:val="0079433D"/>
    <w:rsid w:val="00796188"/>
    <w:rsid w:val="007A1CB2"/>
    <w:rsid w:val="007A2535"/>
    <w:rsid w:val="007A3E6D"/>
    <w:rsid w:val="007B414B"/>
    <w:rsid w:val="007B6B13"/>
    <w:rsid w:val="007C4BC0"/>
    <w:rsid w:val="007C7D01"/>
    <w:rsid w:val="007D3B72"/>
    <w:rsid w:val="007D3E5C"/>
    <w:rsid w:val="007D6C53"/>
    <w:rsid w:val="007E6C14"/>
    <w:rsid w:val="007F21BA"/>
    <w:rsid w:val="008061E8"/>
    <w:rsid w:val="00807ABD"/>
    <w:rsid w:val="00812DF1"/>
    <w:rsid w:val="008260BA"/>
    <w:rsid w:val="00826578"/>
    <w:rsid w:val="00826831"/>
    <w:rsid w:val="00836D30"/>
    <w:rsid w:val="00841F0A"/>
    <w:rsid w:val="008617A8"/>
    <w:rsid w:val="008673D5"/>
    <w:rsid w:val="00871B12"/>
    <w:rsid w:val="00873B5D"/>
    <w:rsid w:val="00886E99"/>
    <w:rsid w:val="0089195F"/>
    <w:rsid w:val="00892352"/>
    <w:rsid w:val="008932E3"/>
    <w:rsid w:val="00893595"/>
    <w:rsid w:val="0089531C"/>
    <w:rsid w:val="008A4849"/>
    <w:rsid w:val="008A77D6"/>
    <w:rsid w:val="008B46D0"/>
    <w:rsid w:val="008C60A7"/>
    <w:rsid w:val="008D29F5"/>
    <w:rsid w:val="008D54EE"/>
    <w:rsid w:val="008E5900"/>
    <w:rsid w:val="008F26EE"/>
    <w:rsid w:val="00904285"/>
    <w:rsid w:val="00907A85"/>
    <w:rsid w:val="00915AB8"/>
    <w:rsid w:val="00916B5C"/>
    <w:rsid w:val="0091742F"/>
    <w:rsid w:val="00937577"/>
    <w:rsid w:val="009409A7"/>
    <w:rsid w:val="009467DA"/>
    <w:rsid w:val="00962E7C"/>
    <w:rsid w:val="009746FB"/>
    <w:rsid w:val="00974B98"/>
    <w:rsid w:val="00977F74"/>
    <w:rsid w:val="00982C23"/>
    <w:rsid w:val="009876F5"/>
    <w:rsid w:val="009941F2"/>
    <w:rsid w:val="009A0BB2"/>
    <w:rsid w:val="009A70FB"/>
    <w:rsid w:val="009D16CD"/>
    <w:rsid w:val="009D547D"/>
    <w:rsid w:val="009D61F2"/>
    <w:rsid w:val="009E3E5F"/>
    <w:rsid w:val="009E7F83"/>
    <w:rsid w:val="009F1315"/>
    <w:rsid w:val="009F3B07"/>
    <w:rsid w:val="009F4A8E"/>
    <w:rsid w:val="00A01124"/>
    <w:rsid w:val="00A03F37"/>
    <w:rsid w:val="00A06B4B"/>
    <w:rsid w:val="00A06D63"/>
    <w:rsid w:val="00A126D7"/>
    <w:rsid w:val="00A15A6B"/>
    <w:rsid w:val="00A16CAB"/>
    <w:rsid w:val="00A17811"/>
    <w:rsid w:val="00A21411"/>
    <w:rsid w:val="00A2199E"/>
    <w:rsid w:val="00A23EA7"/>
    <w:rsid w:val="00A24276"/>
    <w:rsid w:val="00A27ADC"/>
    <w:rsid w:val="00A37C97"/>
    <w:rsid w:val="00A438CA"/>
    <w:rsid w:val="00A448F3"/>
    <w:rsid w:val="00A4516D"/>
    <w:rsid w:val="00A52BD6"/>
    <w:rsid w:val="00A6332D"/>
    <w:rsid w:val="00A70F24"/>
    <w:rsid w:val="00A71D8B"/>
    <w:rsid w:val="00A72F4B"/>
    <w:rsid w:val="00A77B5B"/>
    <w:rsid w:val="00A8532B"/>
    <w:rsid w:val="00A87C54"/>
    <w:rsid w:val="00AA7F90"/>
    <w:rsid w:val="00AB109F"/>
    <w:rsid w:val="00AC0CC9"/>
    <w:rsid w:val="00AD0C63"/>
    <w:rsid w:val="00AE62A8"/>
    <w:rsid w:val="00AF6E6F"/>
    <w:rsid w:val="00B25D92"/>
    <w:rsid w:val="00B3054B"/>
    <w:rsid w:val="00B47922"/>
    <w:rsid w:val="00B50716"/>
    <w:rsid w:val="00B544CD"/>
    <w:rsid w:val="00B5493E"/>
    <w:rsid w:val="00B62BC1"/>
    <w:rsid w:val="00B675BD"/>
    <w:rsid w:val="00B73B6C"/>
    <w:rsid w:val="00B74113"/>
    <w:rsid w:val="00B81FD9"/>
    <w:rsid w:val="00B83C82"/>
    <w:rsid w:val="00B92DB1"/>
    <w:rsid w:val="00B96199"/>
    <w:rsid w:val="00BA0FA7"/>
    <w:rsid w:val="00BA131B"/>
    <w:rsid w:val="00BB2CF2"/>
    <w:rsid w:val="00BC0918"/>
    <w:rsid w:val="00BC2729"/>
    <w:rsid w:val="00BC4E36"/>
    <w:rsid w:val="00BD24BF"/>
    <w:rsid w:val="00BE2491"/>
    <w:rsid w:val="00BF0C35"/>
    <w:rsid w:val="00BF7D57"/>
    <w:rsid w:val="00C01F01"/>
    <w:rsid w:val="00C117BC"/>
    <w:rsid w:val="00C170DD"/>
    <w:rsid w:val="00C3470E"/>
    <w:rsid w:val="00C44E6D"/>
    <w:rsid w:val="00C46340"/>
    <w:rsid w:val="00C5303A"/>
    <w:rsid w:val="00C62456"/>
    <w:rsid w:val="00C63FA5"/>
    <w:rsid w:val="00C748FB"/>
    <w:rsid w:val="00C832D9"/>
    <w:rsid w:val="00C845F6"/>
    <w:rsid w:val="00C874DD"/>
    <w:rsid w:val="00C90951"/>
    <w:rsid w:val="00CA1404"/>
    <w:rsid w:val="00CA4683"/>
    <w:rsid w:val="00CA5B75"/>
    <w:rsid w:val="00CA6A62"/>
    <w:rsid w:val="00CC48F1"/>
    <w:rsid w:val="00CC76C7"/>
    <w:rsid w:val="00CC7CF6"/>
    <w:rsid w:val="00CD0795"/>
    <w:rsid w:val="00CD61DB"/>
    <w:rsid w:val="00CE0835"/>
    <w:rsid w:val="00CE17DE"/>
    <w:rsid w:val="00CE1EE9"/>
    <w:rsid w:val="00CE56B7"/>
    <w:rsid w:val="00CE63C6"/>
    <w:rsid w:val="00CF131E"/>
    <w:rsid w:val="00CF7FDA"/>
    <w:rsid w:val="00D10A63"/>
    <w:rsid w:val="00D2037A"/>
    <w:rsid w:val="00D21382"/>
    <w:rsid w:val="00D368CA"/>
    <w:rsid w:val="00D41887"/>
    <w:rsid w:val="00D470AB"/>
    <w:rsid w:val="00D64325"/>
    <w:rsid w:val="00D64CCE"/>
    <w:rsid w:val="00D64E97"/>
    <w:rsid w:val="00D7400E"/>
    <w:rsid w:val="00D77CCB"/>
    <w:rsid w:val="00D8185F"/>
    <w:rsid w:val="00DA1943"/>
    <w:rsid w:val="00DA4AE7"/>
    <w:rsid w:val="00DA4E38"/>
    <w:rsid w:val="00DB34F0"/>
    <w:rsid w:val="00DB3996"/>
    <w:rsid w:val="00DB6D7D"/>
    <w:rsid w:val="00DB6DB7"/>
    <w:rsid w:val="00DC1579"/>
    <w:rsid w:val="00DC59C7"/>
    <w:rsid w:val="00DF123B"/>
    <w:rsid w:val="00DF2A23"/>
    <w:rsid w:val="00DF360F"/>
    <w:rsid w:val="00E10D26"/>
    <w:rsid w:val="00E12B12"/>
    <w:rsid w:val="00E12E1B"/>
    <w:rsid w:val="00E1669E"/>
    <w:rsid w:val="00E1694F"/>
    <w:rsid w:val="00E21E84"/>
    <w:rsid w:val="00E26F32"/>
    <w:rsid w:val="00E2704F"/>
    <w:rsid w:val="00E40F4C"/>
    <w:rsid w:val="00E5453F"/>
    <w:rsid w:val="00E66E7B"/>
    <w:rsid w:val="00E671A6"/>
    <w:rsid w:val="00E71624"/>
    <w:rsid w:val="00E71E42"/>
    <w:rsid w:val="00E83C7B"/>
    <w:rsid w:val="00E928BC"/>
    <w:rsid w:val="00E94D2F"/>
    <w:rsid w:val="00EA241C"/>
    <w:rsid w:val="00EB5A04"/>
    <w:rsid w:val="00EB5F89"/>
    <w:rsid w:val="00EC0F07"/>
    <w:rsid w:val="00ED0969"/>
    <w:rsid w:val="00EE7C54"/>
    <w:rsid w:val="00EF43F7"/>
    <w:rsid w:val="00F111F3"/>
    <w:rsid w:val="00F20A07"/>
    <w:rsid w:val="00F21ED0"/>
    <w:rsid w:val="00F2769C"/>
    <w:rsid w:val="00F42470"/>
    <w:rsid w:val="00F44528"/>
    <w:rsid w:val="00F543B1"/>
    <w:rsid w:val="00F553E2"/>
    <w:rsid w:val="00F56F5B"/>
    <w:rsid w:val="00F61589"/>
    <w:rsid w:val="00F656DD"/>
    <w:rsid w:val="00F7214F"/>
    <w:rsid w:val="00F80ABB"/>
    <w:rsid w:val="00F85E2F"/>
    <w:rsid w:val="00F86619"/>
    <w:rsid w:val="00F90AAA"/>
    <w:rsid w:val="00F938A7"/>
    <w:rsid w:val="00F9434B"/>
    <w:rsid w:val="00F96DAB"/>
    <w:rsid w:val="00FA5D58"/>
    <w:rsid w:val="00FA7A0F"/>
    <w:rsid w:val="00FB5173"/>
    <w:rsid w:val="00FB6B5D"/>
    <w:rsid w:val="00FB7E9F"/>
    <w:rsid w:val="00FC4785"/>
    <w:rsid w:val="00FC63B3"/>
    <w:rsid w:val="00FC7216"/>
    <w:rsid w:val="00FD2B8B"/>
    <w:rsid w:val="00FE1670"/>
    <w:rsid w:val="00FE3936"/>
    <w:rsid w:val="00FE69D1"/>
    <w:rsid w:val="00FE7CA2"/>
    <w:rsid w:val="00FF51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264C65"/>
  <w15:chartTrackingRefBased/>
  <w15:docId w15:val="{F4C2EEE5-2020-4F08-9E74-6AADC7B73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paragraph" w:styleId="10">
    <w:name w:val="heading 1"/>
    <w:basedOn w:val="a0"/>
    <w:next w:val="a0"/>
    <w:link w:val="11"/>
    <w:uiPriority w:val="1"/>
    <w:qFormat/>
    <w:rsid w:val="004526ED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2">
    <w:name w:val="heading 2"/>
    <w:basedOn w:val="a0"/>
    <w:next w:val="a0"/>
    <w:link w:val="20"/>
    <w:uiPriority w:val="1"/>
    <w:unhideWhenUsed/>
    <w:qFormat/>
    <w:rsid w:val="004526ED"/>
    <w:pPr>
      <w:keepNext/>
      <w:keepLines/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4526ED"/>
    <w:pPr>
      <w:keepNext/>
      <w:keepLines/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4526ED"/>
    <w:pPr>
      <w:keepNext/>
      <w:keepLines/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4526ED"/>
    <w:pPr>
      <w:keepNext/>
      <w:keepLines/>
      <w:numPr>
        <w:ilvl w:val="4"/>
        <w:numId w:val="2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4526ED"/>
    <w:pPr>
      <w:keepNext/>
      <w:keepLines/>
      <w:numPr>
        <w:ilvl w:val="5"/>
        <w:numId w:val="2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4526ED"/>
    <w:pPr>
      <w:keepNext/>
      <w:keepLines/>
      <w:numPr>
        <w:ilvl w:val="6"/>
        <w:numId w:val="2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4526ED"/>
    <w:pPr>
      <w:keepNext/>
      <w:keepLines/>
      <w:numPr>
        <w:ilvl w:val="7"/>
        <w:numId w:val="2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4526ED"/>
    <w:pPr>
      <w:keepNext/>
      <w:keepLines/>
      <w:numPr>
        <w:ilvl w:val="8"/>
        <w:numId w:val="2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974B98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a5">
    <w:name w:val="Заголовок Знак"/>
    <w:link w:val="a4"/>
    <w:uiPriority w:val="10"/>
    <w:rsid w:val="00974B98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paragraph" w:customStyle="1" w:styleId="GFS1">
    <w:name w:val="GFS Заголовок 1"/>
    <w:basedOn w:val="a4"/>
    <w:next w:val="GFS0"/>
    <w:autoRedefine/>
    <w:qFormat/>
    <w:rsid w:val="000065E1"/>
    <w:pPr>
      <w:numPr>
        <w:numId w:val="2"/>
      </w:numPr>
      <w:pBdr>
        <w:bottom w:val="single" w:sz="12" w:space="1" w:color="auto"/>
      </w:pBdr>
    </w:pPr>
    <w:rPr>
      <w:rFonts w:ascii="Arial" w:hAnsi="Arial"/>
      <w:b/>
      <w:color w:val="000000"/>
    </w:rPr>
  </w:style>
  <w:style w:type="paragraph" w:customStyle="1" w:styleId="GFS0">
    <w:name w:val="GFS Обычный"/>
    <w:basedOn w:val="a0"/>
    <w:autoRedefine/>
    <w:qFormat/>
    <w:rsid w:val="00CE1EE9"/>
    <w:pPr>
      <w:spacing w:after="0" w:line="360" w:lineRule="auto"/>
    </w:pPr>
    <w:rPr>
      <w:rFonts w:ascii="Arial" w:eastAsia="Times New Roman" w:hAnsi="Arial"/>
      <w:color w:val="000000"/>
      <w:spacing w:val="-10"/>
      <w:kern w:val="28"/>
      <w:sz w:val="28"/>
      <w:szCs w:val="56"/>
    </w:rPr>
  </w:style>
  <w:style w:type="paragraph" w:customStyle="1" w:styleId="GFS">
    <w:name w:val="GFS Нумерованный список"/>
    <w:autoRedefine/>
    <w:qFormat/>
    <w:rsid w:val="00294201"/>
    <w:pPr>
      <w:numPr>
        <w:numId w:val="18"/>
      </w:numPr>
      <w:spacing w:line="360" w:lineRule="auto"/>
    </w:pPr>
    <w:rPr>
      <w:rFonts w:ascii="Arial" w:hAnsi="Arial"/>
      <w:color w:val="000000"/>
      <w:sz w:val="28"/>
      <w:szCs w:val="22"/>
      <w:lang w:val="en-US" w:eastAsia="en-US"/>
    </w:rPr>
  </w:style>
  <w:style w:type="paragraph" w:styleId="a">
    <w:name w:val="List Number"/>
    <w:basedOn w:val="a0"/>
    <w:uiPriority w:val="99"/>
    <w:semiHidden/>
    <w:unhideWhenUsed/>
    <w:rsid w:val="00974B98"/>
    <w:pPr>
      <w:numPr>
        <w:numId w:val="1"/>
      </w:numPr>
      <w:contextualSpacing/>
    </w:pPr>
  </w:style>
  <w:style w:type="character" w:customStyle="1" w:styleId="11">
    <w:name w:val="Заголовок 1 Знак"/>
    <w:link w:val="10"/>
    <w:uiPriority w:val="9"/>
    <w:rsid w:val="004526ED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4526ED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4526ED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0">
    <w:name w:val="Заголовок 4 Знак"/>
    <w:link w:val="4"/>
    <w:uiPriority w:val="9"/>
    <w:semiHidden/>
    <w:rsid w:val="004526ED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0">
    <w:name w:val="Заголовок 5 Знак"/>
    <w:link w:val="5"/>
    <w:uiPriority w:val="9"/>
    <w:semiHidden/>
    <w:rsid w:val="004526ED"/>
    <w:rPr>
      <w:rFonts w:ascii="Calibri Light" w:eastAsia="Times New Roman" w:hAnsi="Calibri Light"/>
      <w:color w:val="2E74B5"/>
      <w:sz w:val="22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4526ED"/>
    <w:rPr>
      <w:rFonts w:ascii="Calibri Light" w:eastAsia="Times New Roman" w:hAnsi="Calibri Light"/>
      <w:color w:val="1F4D78"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semiHidden/>
    <w:rsid w:val="004526ED"/>
    <w:rPr>
      <w:rFonts w:ascii="Calibri Light" w:eastAsia="Times New Roman" w:hAnsi="Calibri Light"/>
      <w:i/>
      <w:iCs/>
      <w:color w:val="1F4D78"/>
      <w:sz w:val="22"/>
      <w:szCs w:val="22"/>
      <w:lang w:eastAsia="en-US"/>
    </w:rPr>
  </w:style>
  <w:style w:type="character" w:customStyle="1" w:styleId="80">
    <w:name w:val="Заголовок 8 Знак"/>
    <w:link w:val="8"/>
    <w:uiPriority w:val="9"/>
    <w:semiHidden/>
    <w:rsid w:val="004526ED"/>
    <w:rPr>
      <w:rFonts w:ascii="Calibri Light" w:eastAsia="Times New Roman" w:hAnsi="Calibri Light"/>
      <w:color w:val="272727"/>
      <w:sz w:val="21"/>
      <w:szCs w:val="21"/>
      <w:lang w:eastAsia="en-US"/>
    </w:rPr>
  </w:style>
  <w:style w:type="character" w:customStyle="1" w:styleId="90">
    <w:name w:val="Заголовок 9 Знак"/>
    <w:link w:val="9"/>
    <w:uiPriority w:val="9"/>
    <w:semiHidden/>
    <w:rsid w:val="004526ED"/>
    <w:rPr>
      <w:rFonts w:ascii="Calibri Light" w:eastAsia="Times New Roman" w:hAnsi="Calibri Light"/>
      <w:i/>
      <w:iCs/>
      <w:color w:val="272727"/>
      <w:sz w:val="21"/>
      <w:szCs w:val="21"/>
      <w:lang w:eastAsia="en-US"/>
    </w:rPr>
  </w:style>
  <w:style w:type="paragraph" w:customStyle="1" w:styleId="GFS2">
    <w:name w:val="GFS Заголовок 2"/>
    <w:basedOn w:val="GFS1"/>
    <w:next w:val="GFS0"/>
    <w:autoRedefine/>
    <w:qFormat/>
    <w:rsid w:val="009A70FB"/>
    <w:pPr>
      <w:numPr>
        <w:ilvl w:val="1"/>
      </w:numPr>
    </w:pPr>
    <w:rPr>
      <w:sz w:val="40"/>
    </w:rPr>
  </w:style>
  <w:style w:type="paragraph" w:customStyle="1" w:styleId="GFS3">
    <w:name w:val="GFS Заголовок 3"/>
    <w:basedOn w:val="GFS2"/>
    <w:next w:val="GFS0"/>
    <w:autoRedefine/>
    <w:qFormat/>
    <w:rsid w:val="004526ED"/>
    <w:pPr>
      <w:numPr>
        <w:ilvl w:val="2"/>
      </w:numPr>
    </w:pPr>
    <w:rPr>
      <w:sz w:val="32"/>
    </w:rPr>
  </w:style>
  <w:style w:type="paragraph" w:customStyle="1" w:styleId="GFS4">
    <w:name w:val="GFS Заголовок 4"/>
    <w:basedOn w:val="GFS3"/>
    <w:next w:val="GFS0"/>
    <w:autoRedefine/>
    <w:qFormat/>
    <w:rsid w:val="00D470AB"/>
    <w:pPr>
      <w:numPr>
        <w:ilvl w:val="3"/>
      </w:numPr>
    </w:pPr>
    <w:rPr>
      <w:sz w:val="28"/>
    </w:rPr>
  </w:style>
  <w:style w:type="paragraph" w:customStyle="1" w:styleId="GFS5">
    <w:name w:val="GFS ЗАГОЛОВОК ГЛАВНЫЙ"/>
    <w:basedOn w:val="GFS1"/>
    <w:next w:val="GFS0"/>
    <w:autoRedefine/>
    <w:qFormat/>
    <w:rsid w:val="000065E1"/>
    <w:pPr>
      <w:numPr>
        <w:numId w:val="0"/>
      </w:numPr>
      <w:pBdr>
        <w:bottom w:val="single" w:sz="18" w:space="1" w:color="auto"/>
      </w:pBdr>
      <w:jc w:val="center"/>
    </w:pPr>
  </w:style>
  <w:style w:type="paragraph" w:customStyle="1" w:styleId="GFS6">
    <w:name w:val="GFS необязательное пояснение"/>
    <w:autoRedefine/>
    <w:qFormat/>
    <w:rsid w:val="000065E1"/>
    <w:pPr>
      <w:pBdr>
        <w:top w:val="dashed" w:sz="2" w:space="1" w:color="000000"/>
        <w:left w:val="dashed" w:sz="2" w:space="4" w:color="000000"/>
        <w:bottom w:val="dashed" w:sz="2" w:space="1" w:color="000000"/>
        <w:right w:val="dashed" w:sz="2" w:space="4" w:color="000000"/>
      </w:pBdr>
      <w:spacing w:after="160" w:line="259" w:lineRule="auto"/>
      <w:ind w:left="1134"/>
    </w:pPr>
    <w:rPr>
      <w:rFonts w:ascii="Arial" w:hAnsi="Arial"/>
      <w:color w:val="000000"/>
      <w:sz w:val="28"/>
      <w:szCs w:val="22"/>
      <w:lang w:eastAsia="en-US"/>
    </w:rPr>
  </w:style>
  <w:style w:type="paragraph" w:styleId="a6">
    <w:name w:val="header"/>
    <w:basedOn w:val="a0"/>
    <w:link w:val="a7"/>
    <w:uiPriority w:val="99"/>
    <w:unhideWhenUsed/>
    <w:rsid w:val="002313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23134B"/>
  </w:style>
  <w:style w:type="paragraph" w:styleId="a8">
    <w:name w:val="footer"/>
    <w:basedOn w:val="a0"/>
    <w:link w:val="a9"/>
    <w:uiPriority w:val="99"/>
    <w:unhideWhenUsed/>
    <w:rsid w:val="002313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23134B"/>
  </w:style>
  <w:style w:type="table" w:styleId="aa">
    <w:name w:val="Table Grid"/>
    <w:basedOn w:val="a2"/>
    <w:uiPriority w:val="39"/>
    <w:rsid w:val="002313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endnote text"/>
    <w:basedOn w:val="a0"/>
    <w:link w:val="ac"/>
    <w:uiPriority w:val="99"/>
    <w:semiHidden/>
    <w:unhideWhenUsed/>
    <w:rsid w:val="005869C9"/>
    <w:pPr>
      <w:spacing w:after="0" w:line="240" w:lineRule="auto"/>
    </w:pPr>
    <w:rPr>
      <w:sz w:val="20"/>
      <w:szCs w:val="20"/>
    </w:rPr>
  </w:style>
  <w:style w:type="table" w:customStyle="1" w:styleId="GFS7">
    <w:name w:val="GFS колонтитул таблица кратких данных"/>
    <w:basedOn w:val="a2"/>
    <w:uiPriority w:val="99"/>
    <w:rsid w:val="005462C2"/>
    <w:pPr>
      <w:jc w:val="right"/>
    </w:pPr>
    <w:rPr>
      <w:rFonts w:ascii="Times New Roman" w:hAnsi="Times New Roman"/>
    </w:rPr>
    <w:tblPr/>
    <w:tcPr>
      <w:tcMar>
        <w:left w:w="57" w:type="dxa"/>
        <w:right w:w="57" w:type="dxa"/>
      </w:tcMar>
    </w:tcPr>
  </w:style>
  <w:style w:type="character" w:customStyle="1" w:styleId="ac">
    <w:name w:val="Текст концевой сноски Знак"/>
    <w:link w:val="ab"/>
    <w:uiPriority w:val="99"/>
    <w:semiHidden/>
    <w:rsid w:val="005869C9"/>
    <w:rPr>
      <w:sz w:val="20"/>
      <w:szCs w:val="20"/>
    </w:rPr>
  </w:style>
  <w:style w:type="character" w:styleId="ad">
    <w:name w:val="endnote reference"/>
    <w:uiPriority w:val="99"/>
    <w:unhideWhenUsed/>
    <w:rsid w:val="005869C9"/>
    <w:rPr>
      <w:vertAlign w:val="superscript"/>
    </w:rPr>
  </w:style>
  <w:style w:type="paragraph" w:styleId="21">
    <w:name w:val="toc 2"/>
    <w:basedOn w:val="a0"/>
    <w:next w:val="a0"/>
    <w:autoRedefine/>
    <w:uiPriority w:val="39"/>
    <w:unhideWhenUsed/>
    <w:rsid w:val="0031392A"/>
    <w:pPr>
      <w:spacing w:after="100"/>
      <w:ind w:left="220"/>
    </w:pPr>
  </w:style>
  <w:style w:type="paragraph" w:styleId="12">
    <w:name w:val="toc 1"/>
    <w:basedOn w:val="a0"/>
    <w:next w:val="a0"/>
    <w:autoRedefine/>
    <w:uiPriority w:val="39"/>
    <w:unhideWhenUsed/>
    <w:qFormat/>
    <w:rsid w:val="00CC76C7"/>
    <w:pPr>
      <w:spacing w:after="100"/>
    </w:pPr>
    <w:rPr>
      <w:rFonts w:ascii="Segoe UI" w:hAnsi="Segoe UI"/>
    </w:rPr>
  </w:style>
  <w:style w:type="character" w:styleId="ae">
    <w:name w:val="Hyperlink"/>
    <w:uiPriority w:val="99"/>
    <w:unhideWhenUsed/>
    <w:rsid w:val="0031392A"/>
    <w:rPr>
      <w:color w:val="0563C1"/>
      <w:u w:val="single"/>
    </w:rPr>
  </w:style>
  <w:style w:type="character" w:styleId="af">
    <w:name w:val="FollowedHyperlink"/>
    <w:uiPriority w:val="99"/>
    <w:semiHidden/>
    <w:unhideWhenUsed/>
    <w:rsid w:val="00735C44"/>
    <w:rPr>
      <w:color w:val="954F72"/>
      <w:u w:val="single"/>
    </w:rPr>
  </w:style>
  <w:style w:type="paragraph" w:styleId="31">
    <w:name w:val="toc 3"/>
    <w:basedOn w:val="a0"/>
    <w:next w:val="a0"/>
    <w:autoRedefine/>
    <w:uiPriority w:val="39"/>
    <w:unhideWhenUsed/>
    <w:rsid w:val="00737E75"/>
    <w:pPr>
      <w:spacing w:after="100"/>
      <w:ind w:left="440"/>
    </w:pPr>
  </w:style>
  <w:style w:type="paragraph" w:styleId="af0">
    <w:name w:val="Normal (Web)"/>
    <w:basedOn w:val="a0"/>
    <w:uiPriority w:val="99"/>
    <w:unhideWhenUsed/>
    <w:rsid w:val="0069184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mjx-char">
    <w:name w:val="mjx-char"/>
    <w:basedOn w:val="a1"/>
    <w:rsid w:val="00176E1C"/>
  </w:style>
  <w:style w:type="paragraph" w:styleId="af1">
    <w:name w:val="List Paragraph"/>
    <w:basedOn w:val="a0"/>
    <w:uiPriority w:val="1"/>
    <w:qFormat/>
    <w:rsid w:val="00176E1C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2">
    <w:name w:val="Body Text"/>
    <w:basedOn w:val="a0"/>
    <w:link w:val="af3"/>
    <w:uiPriority w:val="1"/>
    <w:qFormat/>
    <w:rsid w:val="00D2037A"/>
    <w:pPr>
      <w:spacing w:after="0" w:line="240" w:lineRule="auto"/>
    </w:pPr>
    <w:rPr>
      <w:rFonts w:ascii="Times New Roman" w:eastAsia="Times New Roman" w:hAnsi="Times New Roman"/>
      <w:sz w:val="28"/>
      <w:szCs w:val="28"/>
      <w:lang w:eastAsia="ru-RU" w:bidi="ru-RU"/>
    </w:rPr>
  </w:style>
  <w:style w:type="character" w:customStyle="1" w:styleId="af3">
    <w:name w:val="Основной текст Знак"/>
    <w:link w:val="af2"/>
    <w:uiPriority w:val="1"/>
    <w:rsid w:val="00D2037A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4">
    <w:name w:val="Balloon Text"/>
    <w:basedOn w:val="a0"/>
    <w:link w:val="af5"/>
    <w:uiPriority w:val="99"/>
    <w:semiHidden/>
    <w:unhideWhenUsed/>
    <w:rsid w:val="005320D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link w:val="af4"/>
    <w:uiPriority w:val="99"/>
    <w:semiHidden/>
    <w:rsid w:val="005320DE"/>
    <w:rPr>
      <w:rFonts w:ascii="Segoe UI" w:hAnsi="Segoe UI" w:cs="Segoe UI"/>
      <w:sz w:val="18"/>
      <w:szCs w:val="18"/>
    </w:rPr>
  </w:style>
  <w:style w:type="character" w:styleId="af6">
    <w:name w:val="Placeholder Text"/>
    <w:uiPriority w:val="99"/>
    <w:semiHidden/>
    <w:rsid w:val="00E1694F"/>
    <w:rPr>
      <w:color w:val="808080"/>
    </w:rPr>
  </w:style>
  <w:style w:type="paragraph" w:customStyle="1" w:styleId="Default">
    <w:name w:val="Default"/>
    <w:rsid w:val="0019031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7">
    <w:name w:val="caption"/>
    <w:basedOn w:val="a0"/>
    <w:next w:val="a0"/>
    <w:autoRedefine/>
    <w:uiPriority w:val="35"/>
    <w:unhideWhenUsed/>
    <w:qFormat/>
    <w:rsid w:val="00766CC4"/>
    <w:pPr>
      <w:spacing w:after="200" w:line="240" w:lineRule="auto"/>
      <w:jc w:val="center"/>
    </w:pPr>
    <w:rPr>
      <w:rFonts w:ascii="Arial" w:hAnsi="Arial"/>
      <w:i/>
      <w:iCs/>
      <w:color w:val="44546A"/>
      <w:sz w:val="24"/>
      <w:szCs w:val="18"/>
    </w:rPr>
  </w:style>
  <w:style w:type="paragraph" w:styleId="af8">
    <w:name w:val="Revision"/>
    <w:hidden/>
    <w:uiPriority w:val="99"/>
    <w:semiHidden/>
    <w:rsid w:val="007C4BC0"/>
    <w:rPr>
      <w:sz w:val="22"/>
      <w:szCs w:val="22"/>
      <w:lang w:eastAsia="en-US"/>
    </w:rPr>
  </w:style>
  <w:style w:type="numbering" w:customStyle="1" w:styleId="GFSr">
    <w:name w:val="GFS нумерованный список r"/>
    <w:uiPriority w:val="99"/>
    <w:rsid w:val="00294201"/>
    <w:pPr>
      <w:numPr>
        <w:numId w:val="19"/>
      </w:numPr>
    </w:pPr>
  </w:style>
  <w:style w:type="paragraph" w:customStyle="1" w:styleId="GFSno-parent">
    <w:name w:val="GFS нумерованный список no-parent"/>
    <w:autoRedefine/>
    <w:qFormat/>
    <w:rsid w:val="002A008A"/>
    <w:pPr>
      <w:numPr>
        <w:numId w:val="22"/>
      </w:numPr>
      <w:spacing w:line="360" w:lineRule="auto"/>
    </w:pPr>
    <w:rPr>
      <w:rFonts w:ascii="Arial" w:eastAsia="Times New Roman" w:hAnsi="Arial" w:cs="Arial"/>
      <w:color w:val="000000"/>
      <w:spacing w:val="-10"/>
      <w:kern w:val="28"/>
      <w:sz w:val="28"/>
      <w:szCs w:val="56"/>
      <w:lang w:val="en-US" w:eastAsia="en-US"/>
    </w:rPr>
  </w:style>
  <w:style w:type="paragraph" w:customStyle="1" w:styleId="1">
    <w:name w:val="Стиль1"/>
    <w:basedOn w:val="GFS0"/>
    <w:next w:val="GFSno-parent"/>
    <w:qFormat/>
    <w:rsid w:val="008E5900"/>
    <w:pPr>
      <w:numPr>
        <w:numId w:val="16"/>
      </w:numPr>
    </w:pPr>
  </w:style>
  <w:style w:type="numbering" w:customStyle="1" w:styleId="r">
    <w:name w:val="Ненумерованный список r"/>
    <w:uiPriority w:val="99"/>
    <w:rsid w:val="00A438CA"/>
    <w:pPr>
      <w:numPr>
        <w:numId w:val="20"/>
      </w:numPr>
    </w:pPr>
  </w:style>
  <w:style w:type="paragraph" w:customStyle="1" w:styleId="no-parent">
    <w:name w:val="ненумерованный список no-parent"/>
    <w:autoRedefine/>
    <w:qFormat/>
    <w:rsid w:val="00A438CA"/>
    <w:pPr>
      <w:numPr>
        <w:ilvl w:val="1"/>
        <w:numId w:val="21"/>
      </w:numPr>
    </w:pPr>
    <w:rPr>
      <w:rFonts w:ascii="Arial" w:eastAsia="Times New Roman" w:hAnsi="Arial"/>
      <w:color w:val="000000"/>
      <w:spacing w:val="-10"/>
      <w:kern w:val="28"/>
      <w:sz w:val="28"/>
      <w:szCs w:val="56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1131E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11131E"/>
    <w:pPr>
      <w:widowControl w:val="0"/>
      <w:autoSpaceDE w:val="0"/>
      <w:autoSpaceDN w:val="0"/>
      <w:spacing w:after="0" w:line="280" w:lineRule="exact"/>
      <w:jc w:val="center"/>
    </w:pPr>
    <w:rPr>
      <w:rFonts w:ascii="Times New Roman" w:eastAsia="Times New Roman" w:hAnsi="Times New Roman"/>
      <w:lang w:eastAsia="ru-RU" w:bidi="ru-RU"/>
    </w:rPr>
  </w:style>
  <w:style w:type="table" w:customStyle="1" w:styleId="TableNormal1">
    <w:name w:val="Table Normal1"/>
    <w:uiPriority w:val="2"/>
    <w:semiHidden/>
    <w:unhideWhenUsed/>
    <w:qFormat/>
    <w:rsid w:val="00CE0835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303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1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1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0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jpe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skkk-/" TargetMode="External"/><Relationship Id="rId50" Type="http://schemas.openxmlformats.org/officeDocument/2006/relationships/image" Target="media/image36.jpeg"/><Relationship Id="rId55" Type="http://schemas.openxmlformats.org/officeDocument/2006/relationships/image" Target="media/image41.jpeg"/><Relationship Id="rId63" Type="http://schemas.openxmlformats.org/officeDocument/2006/relationships/image" Target="media/image49.png"/><Relationship Id="rId68" Type="http://schemas.openxmlformats.org/officeDocument/2006/relationships/hyperlink" Target="http://www.oldi.ru/catal" TargetMode="External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6.png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53" Type="http://schemas.openxmlformats.org/officeDocument/2006/relationships/image" Target="media/image39.jpe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58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jpeg"/><Relationship Id="rId57" Type="http://schemas.openxmlformats.org/officeDocument/2006/relationships/image" Target="media/image43.png"/><Relationship Id="rId61" Type="http://schemas.openxmlformats.org/officeDocument/2006/relationships/image" Target="media/image47.png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jpe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4.jpeg"/><Relationship Id="rId56" Type="http://schemas.openxmlformats.org/officeDocument/2006/relationships/image" Target="media/image42.jpeg"/><Relationship Id="rId64" Type="http://schemas.openxmlformats.org/officeDocument/2006/relationships/image" Target="media/image50.jpeg"/><Relationship Id="rId69" Type="http://schemas.openxmlformats.org/officeDocument/2006/relationships/hyperlink" Target="http://www.oldi.ru/catal" TargetMode="External"/><Relationship Id="rId77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37.jpeg"/><Relationship Id="rId72" Type="http://schemas.openxmlformats.org/officeDocument/2006/relationships/image" Target="media/image56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59" Type="http://schemas.openxmlformats.org/officeDocument/2006/relationships/image" Target="media/image45.png"/><Relationship Id="rId67" Type="http://schemas.openxmlformats.org/officeDocument/2006/relationships/image" Target="media/image53.jpe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0.jpeg"/><Relationship Id="rId62" Type="http://schemas.openxmlformats.org/officeDocument/2006/relationships/image" Target="media/image48.png"/><Relationship Id="rId70" Type="http://schemas.openxmlformats.org/officeDocument/2006/relationships/image" Target="media/image54.jpeg"/><Relationship Id="rId75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6A6318-CE62-4C6B-9DB6-25B019E34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6037</Words>
  <Characters>34411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368</CharactersWithSpaces>
  <SharedDoc>false</SharedDoc>
  <HLinks>
    <vt:vector size="96" baseType="variant">
      <vt:variant>
        <vt:i4>104863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23065</vt:lpwstr>
      </vt:variant>
      <vt:variant>
        <vt:i4>111416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23064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23063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23062</vt:lpwstr>
      </vt:variant>
      <vt:variant>
        <vt:i4>13107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2306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23060</vt:lpwstr>
      </vt:variant>
      <vt:variant>
        <vt:i4>18350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23059</vt:lpwstr>
      </vt:variant>
      <vt:variant>
        <vt:i4>19005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23058</vt:lpwstr>
      </vt:variant>
      <vt:variant>
        <vt:i4>117970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23057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23056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23055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23054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23053</vt:lpwstr>
      </vt:variant>
      <vt:variant>
        <vt:i4>15073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23052</vt:lpwstr>
      </vt:variant>
      <vt:variant>
        <vt:i4>131077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23051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2305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Pavel Gaiduk</cp:lastModifiedBy>
  <cp:revision>4</cp:revision>
  <cp:lastPrinted>2020-12-07T16:05:00Z</cp:lastPrinted>
  <dcterms:created xsi:type="dcterms:W3CDTF">2020-12-18T19:50:00Z</dcterms:created>
  <dcterms:modified xsi:type="dcterms:W3CDTF">2020-12-18T19:58:00Z</dcterms:modified>
</cp:coreProperties>
</file>